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268" r:id="rId2"/>
    <p:sldId id="272" r:id="rId3"/>
    <p:sldId id="746" r:id="rId4"/>
    <p:sldId id="650" r:id="rId5"/>
    <p:sldId id="757" r:id="rId6"/>
    <p:sldId id="664" r:id="rId7"/>
    <p:sldId id="684" r:id="rId8"/>
    <p:sldId id="747" r:id="rId9"/>
    <p:sldId id="749" r:id="rId10"/>
    <p:sldId id="756" r:id="rId11"/>
    <p:sldId id="748" r:id="rId12"/>
    <p:sldId id="750" r:id="rId13"/>
    <p:sldId id="752" r:id="rId14"/>
    <p:sldId id="751" r:id="rId15"/>
    <p:sldId id="753" r:id="rId16"/>
    <p:sldId id="754" r:id="rId17"/>
    <p:sldId id="755" r:id="rId18"/>
    <p:sldId id="507" r:id="rId19"/>
    <p:sldId id="271" r:id="rId20"/>
  </p:sldIdLst>
  <p:sldSz cx="9144000" cy="5143500" type="screen16x9"/>
  <p:notesSz cx="6858000" cy="9144000"/>
  <p:custDataLst>
    <p:tags r:id="rId2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GZHUNING" initials="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59BFF"/>
    <a:srgbClr val="FF5050"/>
    <a:srgbClr val="FF3300"/>
    <a:srgbClr val="B4C7E7"/>
    <a:srgbClr val="FFFFFF"/>
    <a:srgbClr val="5AA5DE"/>
    <a:srgbClr val="53B5FF"/>
    <a:srgbClr val="FF6600"/>
    <a:srgbClr val="117457"/>
    <a:srgbClr val="1969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189" autoAdjust="0"/>
    <p:restoredTop sz="94660"/>
  </p:normalViewPr>
  <p:slideViewPr>
    <p:cSldViewPr snapToGrid="0">
      <p:cViewPr>
        <p:scale>
          <a:sx n="125" d="100"/>
          <a:sy n="125" d="100"/>
        </p:scale>
        <p:origin x="341" y="173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3C5A9D-A8F4-49A0-AA9A-D189446553F8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09C8E-8E09-4484-868C-9F3CEC42F2F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254D0E-B397-44A9-9DEC-6D5F0C511797}" type="datetimeFigureOut">
              <a:rPr lang="zh-CN" altLang="en-US" smtClean="0"/>
              <a:t>2022/12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4" name="矩形 39"/>
          <p:cNvSpPr>
            <a:spLocks noChangeArrowheads="1"/>
          </p:cNvSpPr>
          <p:nvPr/>
        </p:nvSpPr>
        <p:spPr bwMode="auto">
          <a:xfrm>
            <a:off x="1984074" y="2223969"/>
            <a:ext cx="5175851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4277" tIns="17138" rIns="34277" bIns="1713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spcBef>
                <a:spcPts val="280"/>
              </a:spcBef>
              <a:defRPr/>
            </a:pPr>
            <a:r>
              <a:rPr lang="zh-CN" altLang="en-US" sz="32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内存管理实验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8" name="文本框 7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/>
          <p:cNvSpPr>
            <a:spLocks noChangeArrowheads="1"/>
          </p:cNvSpPr>
          <p:nvPr/>
        </p:nvSpPr>
        <p:spPr bwMode="auto">
          <a:xfrm>
            <a:off x="2947665" y="1649647"/>
            <a:ext cx="3967037" cy="1844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内存管理简介（熟悉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分块式内存管理介绍（掌握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 dirty="0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，内存管理使用（掌握）</a:t>
            </a:r>
            <a:endParaRPr lang="en-US" altLang="zh-CN" sz="2000" b="1" dirty="0">
              <a:solidFill>
                <a:srgbClr val="FF000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，课堂总结</a:t>
            </a:r>
            <a:endParaRPr lang="en-US" altLang="zh-CN" sz="2000" b="1" dirty="0">
              <a:solidFill>
                <a:srgbClr val="FF000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83004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/>
          <p:cNvSpPr>
            <a:spLocks noChangeArrowheads="1"/>
          </p:cNvSpPr>
          <p:nvPr/>
        </p:nvSpPr>
        <p:spPr bwMode="auto">
          <a:xfrm>
            <a:off x="294773" y="51520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内存管理使用（掌握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DCBE3B5-2491-4D4B-BA5D-E6A49FC9DEA2}"/>
              </a:ext>
            </a:extLst>
          </p:cNvPr>
          <p:cNvSpPr txBox="1"/>
          <p:nvPr/>
        </p:nvSpPr>
        <p:spPr>
          <a:xfrm>
            <a:off x="2330630" y="1745802"/>
            <a:ext cx="16666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 清零</a:t>
            </a: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A0A0B507-4CCA-41EC-A443-2E16A338150A}"/>
              </a:ext>
            </a:extLst>
          </p:cNvPr>
          <p:cNvSpPr/>
          <p:nvPr/>
        </p:nvSpPr>
        <p:spPr>
          <a:xfrm>
            <a:off x="627018" y="2458853"/>
            <a:ext cx="1641063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申请内存</a:t>
            </a: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2F73ABEA-2F95-4B88-AB5C-A007F0E09A3A}"/>
              </a:ext>
            </a:extLst>
          </p:cNvPr>
          <p:cNvSpPr/>
          <p:nvPr/>
        </p:nvSpPr>
        <p:spPr>
          <a:xfrm>
            <a:off x="627018" y="3171904"/>
            <a:ext cx="1641063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操作内存</a:t>
            </a: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964BF910-298B-429C-8EC4-12A55FBFCA26}"/>
              </a:ext>
            </a:extLst>
          </p:cNvPr>
          <p:cNvSpPr/>
          <p:nvPr/>
        </p:nvSpPr>
        <p:spPr>
          <a:xfrm>
            <a:off x="627018" y="1745802"/>
            <a:ext cx="1641063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初始化内存</a:t>
            </a: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D097966E-DCF8-4FC1-8B4E-CF09BA4ACF56}"/>
              </a:ext>
            </a:extLst>
          </p:cNvPr>
          <p:cNvSpPr/>
          <p:nvPr/>
        </p:nvSpPr>
        <p:spPr>
          <a:xfrm>
            <a:off x="627018" y="3884956"/>
            <a:ext cx="1641063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释放内存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A1616EB-007D-4E77-9FA4-99514EE9AB53}"/>
              </a:ext>
            </a:extLst>
          </p:cNvPr>
          <p:cNvSpPr txBox="1"/>
          <p:nvPr/>
        </p:nvSpPr>
        <p:spPr>
          <a:xfrm>
            <a:off x="2330630" y="1407248"/>
            <a:ext cx="3906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外扩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RAM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需初始化（内部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RAM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不需要）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38EA56C-62A4-450E-A86F-0807AC95EB84}"/>
              </a:ext>
            </a:extLst>
          </p:cNvPr>
          <p:cNvSpPr txBox="1"/>
          <p:nvPr/>
        </p:nvSpPr>
        <p:spPr>
          <a:xfrm>
            <a:off x="4284073" y="1745802"/>
            <a:ext cx="34360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 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init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8_t 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6E235B4-E048-4AB8-93F1-3C3841B32967}"/>
              </a:ext>
            </a:extLst>
          </p:cNvPr>
          <p:cNvSpPr txBox="1"/>
          <p:nvPr/>
        </p:nvSpPr>
        <p:spPr>
          <a:xfrm>
            <a:off x="2330630" y="2480290"/>
            <a:ext cx="46906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 *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malloc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8_t 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uint32_t size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675A137A-1BE8-43F7-B743-B691FA708FD8}"/>
              </a:ext>
            </a:extLst>
          </p:cNvPr>
          <p:cNvSpPr txBox="1"/>
          <p:nvPr/>
        </p:nvSpPr>
        <p:spPr>
          <a:xfrm>
            <a:off x="2330630" y="3890084"/>
            <a:ext cx="46906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 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free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8_t 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void *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tr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0295622-2EB1-4E79-B2AC-9E1A1DEA6767}"/>
              </a:ext>
            </a:extLst>
          </p:cNvPr>
          <p:cNvSpPr txBox="1"/>
          <p:nvPr/>
        </p:nvSpPr>
        <p:spPr>
          <a:xfrm>
            <a:off x="2330629" y="3178720"/>
            <a:ext cx="58205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printf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(char *)p, “Memory Malloc Test%03d”, 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;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A780DF9-63DB-4E6B-9F03-B50B92ACA9B2}"/>
              </a:ext>
            </a:extLst>
          </p:cNvPr>
          <p:cNvSpPr txBox="1"/>
          <p:nvPr/>
        </p:nvSpPr>
        <p:spPr>
          <a:xfrm>
            <a:off x="5237113" y="762232"/>
            <a:ext cx="39068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控制器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 _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_malloc_dev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51B81ABE-6D03-48F9-B749-C5D225253F6E}"/>
              </a:ext>
            </a:extLst>
          </p:cNvPr>
          <p:cNvSpPr/>
          <p:nvPr/>
        </p:nvSpPr>
        <p:spPr>
          <a:xfrm>
            <a:off x="6453051" y="3957210"/>
            <a:ext cx="1979023" cy="410159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完，一定要释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animBg="1"/>
      <p:bldP spid="19" grpId="0" animBg="1"/>
      <p:bldP spid="20" grpId="0" animBg="1"/>
      <p:bldP spid="21" grpId="0" animBg="1"/>
      <p:bldP spid="22" grpId="0"/>
      <p:bldP spid="23" grpId="0"/>
      <p:bldP spid="24" grpId="0"/>
      <p:bldP spid="25" grpId="0"/>
      <p:bldP spid="26" grpId="0"/>
      <p:bldP spid="27" grpId="0"/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339838" y="596584"/>
            <a:ext cx="8682242" cy="21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控制器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  <a:endParaRPr lang="zh-CN" altLang="en-US" sz="1400" b="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_</a:t>
            </a:r>
            <a:r>
              <a:rPr lang="en-US" altLang="zh-CN" sz="1400" b="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_mallco_dev</a:t>
            </a:r>
            <a:endParaRPr lang="en-US" altLang="zh-CN" sz="1400" b="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	</a:t>
            </a:r>
            <a:r>
              <a:rPr lang="en-US" altLang="zh-CN" sz="1400" b="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	(*</a:t>
            </a:r>
            <a:r>
              <a:rPr lang="en-US" altLang="zh-CN" sz="1400" b="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it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(uint8_t);			/* </a:t>
            </a: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指针，指向内存初始化函数，用于初始化内存管理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  <a:endParaRPr lang="zh-CN" altLang="en-US" sz="1400" b="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uint8_t	(*perused)(uint8_t);		/* </a:t>
            </a: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指针，指向内存使用率函数，用于获取内存使用率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  <a:endParaRPr lang="zh-CN" altLang="en-US" sz="1400" b="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uint8_t 	*</a:t>
            </a:r>
            <a:r>
              <a:rPr lang="en-US" altLang="zh-CN" sz="1400" b="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base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SRAMBANK]; 	/* </a:t>
            </a: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池指针，指向内存池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  <a:endParaRPr lang="zh-CN" altLang="en-US" sz="1400" b="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uint16_t 	*</a:t>
            </a:r>
            <a:r>
              <a:rPr lang="en-US" altLang="zh-CN" sz="1400" b="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map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SRAMBANK];  	/* </a:t>
            </a: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指针，指向内存管理表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uint8_t  	</a:t>
            </a:r>
            <a:r>
              <a:rPr lang="en-US" altLang="zh-CN" sz="1400" b="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rdy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SRAMBANK]; 		/* </a:t>
            </a: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就绪标志，用于表示内存管理表是否已初始化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  <a:endParaRPr lang="zh-CN" altLang="en-US" sz="1400" b="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;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9E93D5E-B144-4983-8755-D29CC8DD1A46}"/>
              </a:ext>
            </a:extLst>
          </p:cNvPr>
          <p:cNvSpPr txBox="1"/>
          <p:nvPr/>
        </p:nvSpPr>
        <p:spPr>
          <a:xfrm>
            <a:off x="339839" y="2911553"/>
            <a:ext cx="3603347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_</a:t>
            </a:r>
            <a:r>
              <a:rPr lang="en-US" altLang="zh-CN" sz="1400" b="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_mallco_dev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b="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co_dev</a:t>
            </a:r>
            <a:endParaRPr lang="en-US" altLang="zh-CN" sz="1400" b="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	</a:t>
            </a:r>
            <a:r>
              <a:rPr lang="en-US" altLang="zh-CN" sz="1400" b="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init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	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en-US" altLang="zh-CN" sz="1400" b="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perused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	</a:t>
            </a:r>
            <a:endParaRPr lang="zh-CN" altLang="en-US" sz="1400" b="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1base, mem2base,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	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mem1mapbase, mem2mapbase,	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en-US" altLang="zh-CN" sz="1400" b="0" dirty="0">
                <a:solidFill>
                  <a:srgbClr val="FF3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</a:t>
            </a:r>
            <a:r>
              <a:rPr lang="en-US" altLang="zh-CN" sz="1400" b="0" dirty="0">
                <a:solidFill>
                  <a:srgbClr val="FF3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	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400" b="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;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8AFC1E3-8881-4A7B-8E92-0FBF396F2BA1}"/>
              </a:ext>
            </a:extLst>
          </p:cNvPr>
          <p:cNvSpPr txBox="1"/>
          <p:nvPr/>
        </p:nvSpPr>
        <p:spPr>
          <a:xfrm>
            <a:off x="3991424" y="705547"/>
            <a:ext cx="4669251" cy="3820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#define 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RAMBANK </a:t>
            </a:r>
            <a:r>
              <a:rPr lang="en-US" altLang="zh-CN" sz="14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/* 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定义管理的内存片数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02AFD93-0157-43B9-8232-FC019CD22695}"/>
              </a:ext>
            </a:extLst>
          </p:cNvPr>
          <p:cNvSpPr txBox="1"/>
          <p:nvPr/>
        </p:nvSpPr>
        <p:spPr>
          <a:xfrm>
            <a:off x="3946092" y="3037485"/>
            <a:ext cx="5077441" cy="844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池 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atic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__align(</a:t>
            </a:r>
            <a:r>
              <a:rPr lang="en-US" altLang="zh-CN" sz="1400" dirty="0">
                <a:solidFill>
                  <a:srgbClr val="FF3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4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 uint8_t mem1base[MEM1_MAX_SIZE];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atic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__align(</a:t>
            </a:r>
            <a:r>
              <a:rPr lang="en-US" altLang="zh-CN" sz="1400" dirty="0">
                <a:solidFill>
                  <a:srgbClr val="FF3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4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 uint8_t mem2base[MEM2_MAX_SIZE];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53C2162-6F34-4538-8DE4-B8F47419ADE3}"/>
              </a:ext>
            </a:extLst>
          </p:cNvPr>
          <p:cNvSpPr txBox="1"/>
          <p:nvPr/>
        </p:nvSpPr>
        <p:spPr>
          <a:xfrm>
            <a:off x="3944639" y="3882460"/>
            <a:ext cx="5077441" cy="844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 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atic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uint16_t mem1mapbase[MEM1_ALLOC_TABLE_SIZE];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atic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uint16_t mem2mapbase[MEM2_ALLOC_TABLE_SIZE];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F44F062-92E8-44BE-BA46-D8C4639BC40D}"/>
              </a:ext>
            </a:extLst>
          </p:cNvPr>
          <p:cNvSpPr txBox="1"/>
          <p:nvPr/>
        </p:nvSpPr>
        <p:spPr>
          <a:xfrm>
            <a:off x="5014869" y="2533888"/>
            <a:ext cx="4152708" cy="588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_MAX_SIZ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	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池中内存块大小</a:t>
            </a:r>
            <a:endParaRPr lang="en-US" altLang="zh-CN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ts val="2000"/>
              </a:lnSpc>
            </a:pP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_ALLOC_TABLE_SIZ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中项数</a:t>
            </a: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DF6B798A-F600-4BB4-8DAC-A705D070DC1F}"/>
              </a:ext>
            </a:extLst>
          </p:cNvPr>
          <p:cNvSpPr/>
          <p:nvPr/>
        </p:nvSpPr>
        <p:spPr>
          <a:xfrm>
            <a:off x="5969726" y="486110"/>
            <a:ext cx="1920239" cy="269638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不同板子，存在不同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213B6F4-A564-46C0-AA8F-BFD434C7157E}"/>
              </a:ext>
            </a:extLst>
          </p:cNvPr>
          <p:cNvSpPr txBox="1"/>
          <p:nvPr/>
        </p:nvSpPr>
        <p:spPr>
          <a:xfrm>
            <a:off x="3158938" y="377818"/>
            <a:ext cx="784248" cy="4648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战舰</a:t>
            </a:r>
            <a:endParaRPr lang="en-US" altLang="zh-CN" b="1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1525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4" grpId="0"/>
      <p:bldP spid="16" grpId="0"/>
      <p:bldP spid="12" grpId="0"/>
      <p:bldP spid="17" grpId="0"/>
      <p:bldP spid="18" grpId="0"/>
      <p:bldP spid="1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02AFD93-0157-43B9-8232-FC019CD22695}"/>
              </a:ext>
            </a:extLst>
          </p:cNvPr>
          <p:cNvSpPr txBox="1"/>
          <p:nvPr/>
        </p:nvSpPr>
        <p:spPr>
          <a:xfrm>
            <a:off x="167295" y="564063"/>
            <a:ext cx="948311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池</a:t>
            </a:r>
            <a:endParaRPr lang="en-US" altLang="zh-CN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6815DF6-1D08-47D1-99EF-0C9E6F233372}"/>
              </a:ext>
            </a:extLst>
          </p:cNvPr>
          <p:cNvSpPr/>
          <p:nvPr/>
        </p:nvSpPr>
        <p:spPr>
          <a:xfrm>
            <a:off x="255639" y="959984"/>
            <a:ext cx="3813440" cy="1103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8_t mem1base[MEM1_MAX_SIZE]</a:t>
            </a:r>
          </a:p>
          <a:p>
            <a:pPr algn="ctr"/>
            <a:endParaRPr lang="en-US" altLang="zh-CN" sz="1400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endParaRPr lang="en-US" altLang="zh-CN" sz="1400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A9AE0BE-F869-4EDB-B070-4A8E50B1C612}"/>
              </a:ext>
            </a:extLst>
          </p:cNvPr>
          <p:cNvSpPr txBox="1"/>
          <p:nvPr/>
        </p:nvSpPr>
        <p:spPr>
          <a:xfrm>
            <a:off x="167295" y="2230300"/>
            <a:ext cx="1726819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</a:t>
            </a:r>
            <a:endParaRPr lang="en-US" altLang="zh-CN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F44F062-92E8-44BE-BA46-D8C4639BC40D}"/>
              </a:ext>
            </a:extLst>
          </p:cNvPr>
          <p:cNvSpPr txBox="1"/>
          <p:nvPr/>
        </p:nvSpPr>
        <p:spPr>
          <a:xfrm>
            <a:off x="594181" y="1526747"/>
            <a:ext cx="3136354" cy="332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92D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1_ALLOC_TABLE_SIZE</a:t>
            </a:r>
            <a:r>
              <a:rPr lang="zh-CN" altLang="en-US" sz="1400" dirty="0">
                <a:solidFill>
                  <a:srgbClr val="92D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内存块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50DB561-1E6C-4923-AD8E-E8E5FA40524D}"/>
              </a:ext>
            </a:extLst>
          </p:cNvPr>
          <p:cNvSpPr/>
          <p:nvPr/>
        </p:nvSpPr>
        <p:spPr>
          <a:xfrm>
            <a:off x="255638" y="2626221"/>
            <a:ext cx="3813441" cy="1103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16_t mem1mapbase[MEM1_ALLOC_TABLE_SIZE]</a:t>
            </a:r>
          </a:p>
          <a:p>
            <a:pPr algn="ctr"/>
            <a:endParaRPr lang="en-US" altLang="zh-CN" sz="1400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endParaRPr lang="en-US" altLang="zh-CN" sz="1400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endParaRPr lang="zh-CN" altLang="en-US" sz="1400" dirty="0">
              <a:solidFill>
                <a:schemeClr val="bg1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86A5670-5FF8-4999-83F0-00AC94C10A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2506" y="861743"/>
            <a:ext cx="4704199" cy="1300292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719BAA7D-C489-4C62-A501-5846702AA259}"/>
              </a:ext>
            </a:extLst>
          </p:cNvPr>
          <p:cNvSpPr txBox="1"/>
          <p:nvPr/>
        </p:nvSpPr>
        <p:spPr>
          <a:xfrm>
            <a:off x="594181" y="3077432"/>
            <a:ext cx="3136354" cy="332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92D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1_ALLOC_TABLE_SIZE</a:t>
            </a:r>
            <a:r>
              <a:rPr lang="zh-CN" altLang="en-US" sz="1400" dirty="0">
                <a:solidFill>
                  <a:srgbClr val="92D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项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7F8D7DF1-9C84-4532-B323-C1271FC654D7}"/>
              </a:ext>
            </a:extLst>
          </p:cNvPr>
          <p:cNvSpPr txBox="1"/>
          <p:nvPr/>
        </p:nvSpPr>
        <p:spPr>
          <a:xfrm>
            <a:off x="594181" y="3366402"/>
            <a:ext cx="1717945" cy="332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dirty="0">
                <a:solidFill>
                  <a:srgbClr val="92D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的大小为</a:t>
            </a:r>
            <a:r>
              <a:rPr lang="en-US" altLang="zh-CN" sz="1400" dirty="0">
                <a:solidFill>
                  <a:srgbClr val="92D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 dirty="0">
                <a:solidFill>
                  <a:srgbClr val="92D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字节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61B7636-C9BA-4CA4-9BD2-11558524D9A7}"/>
              </a:ext>
            </a:extLst>
          </p:cNvPr>
          <p:cNvSpPr txBox="1"/>
          <p:nvPr/>
        </p:nvSpPr>
        <p:spPr>
          <a:xfrm>
            <a:off x="1425813" y="3797272"/>
            <a:ext cx="7247921" cy="332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ize = MEM_MAX_SIZE + (MEM_MAX_SIZE /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_MAX_BLOCK) *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izeof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MT_TYPE)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900A7D06-7176-4ACB-AA5C-03B59EEC2BBA}"/>
              </a:ext>
            </a:extLst>
          </p:cNvPr>
          <p:cNvSpPr txBox="1"/>
          <p:nvPr/>
        </p:nvSpPr>
        <p:spPr>
          <a:xfrm>
            <a:off x="427597" y="4088370"/>
            <a:ext cx="7247921" cy="332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_MAX_SIZE = (MEM1_BLOCK_SIZE * size) / (MEM1_BLOCK_SIZE +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izeof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MT_TYPE))</a:t>
            </a:r>
            <a:endParaRPr lang="zh-CN" altLang="en-US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弧形 27">
            <a:extLst>
              <a:ext uri="{FF2B5EF4-FFF2-40B4-BE49-F238E27FC236}">
                <a16:creationId xmlns:a16="http://schemas.microsoft.com/office/drawing/2014/main" id="{ABE470BC-2C08-4A22-8E96-E91DDC42D752}"/>
              </a:ext>
            </a:extLst>
          </p:cNvPr>
          <p:cNvSpPr/>
          <p:nvPr/>
        </p:nvSpPr>
        <p:spPr>
          <a:xfrm rot="8691210" flipH="1">
            <a:off x="7367763" y="4138132"/>
            <a:ext cx="903058" cy="232491"/>
          </a:xfrm>
          <a:prstGeom prst="arc">
            <a:avLst>
              <a:gd name="adj1" fmla="val 9975880"/>
              <a:gd name="adj2" fmla="val 537485"/>
            </a:avLst>
          </a:prstGeom>
          <a:ln w="19050"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0DFB49BA-5884-4960-B1BD-311AB708BD71}"/>
              </a:ext>
            </a:extLst>
          </p:cNvPr>
          <p:cNvSpPr/>
          <p:nvPr/>
        </p:nvSpPr>
        <p:spPr>
          <a:xfrm>
            <a:off x="6401497" y="3443093"/>
            <a:ext cx="1447659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合理分配内存</a:t>
            </a:r>
          </a:p>
        </p:txBody>
      </p:sp>
    </p:spTree>
    <p:extLst>
      <p:ext uri="{BB962C8B-B14F-4D97-AF65-F5344CB8AC3E}">
        <p14:creationId xmlns:p14="http://schemas.microsoft.com/office/powerpoint/2010/main" val="704627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3" grpId="0"/>
      <p:bldP spid="24" grpId="0"/>
      <p:bldP spid="25" grpId="0"/>
      <p:bldP spid="26" grpId="0"/>
      <p:bldP spid="28" grpId="0" animBg="1"/>
      <p:bldP spid="2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DA780DF9-63DB-4E6B-9F03-B50B92ACA9B2}"/>
              </a:ext>
            </a:extLst>
          </p:cNvPr>
          <p:cNvSpPr txBox="1"/>
          <p:nvPr/>
        </p:nvSpPr>
        <p:spPr>
          <a:xfrm>
            <a:off x="326026" y="524001"/>
            <a:ext cx="21167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的内存片数</a:t>
            </a:r>
          </a:p>
        </p:txBody>
      </p:sp>
      <p:graphicFrame>
        <p:nvGraphicFramePr>
          <p:cNvPr id="28" name="表格 27">
            <a:extLst>
              <a:ext uri="{FF2B5EF4-FFF2-40B4-BE49-F238E27FC236}">
                <a16:creationId xmlns:a16="http://schemas.microsoft.com/office/drawing/2014/main" id="{F31BA970-55C0-4AEB-BB56-0A132A1E3D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5812404"/>
              </p:ext>
            </p:extLst>
          </p:nvPr>
        </p:nvGraphicFramePr>
        <p:xfrm>
          <a:off x="475679" y="878940"/>
          <a:ext cx="7223285" cy="37799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32000">
                  <a:extLst>
                    <a:ext uri="{9D8B030D-6E8A-4147-A177-3AD203B41FA5}">
                      <a16:colId xmlns:a16="http://schemas.microsoft.com/office/drawing/2014/main" val="3036050062"/>
                    </a:ext>
                  </a:extLst>
                </a:gridCol>
                <a:gridCol w="1063715">
                  <a:extLst>
                    <a:ext uri="{9D8B030D-6E8A-4147-A177-3AD203B41FA5}">
                      <a16:colId xmlns:a16="http://schemas.microsoft.com/office/drawing/2014/main" val="1826334066"/>
                    </a:ext>
                  </a:extLst>
                </a:gridCol>
                <a:gridCol w="1001952">
                  <a:extLst>
                    <a:ext uri="{9D8B030D-6E8A-4147-A177-3AD203B41FA5}">
                      <a16:colId xmlns:a16="http://schemas.microsoft.com/office/drawing/2014/main" val="2562078712"/>
                    </a:ext>
                  </a:extLst>
                </a:gridCol>
                <a:gridCol w="1275206">
                  <a:extLst>
                    <a:ext uri="{9D8B030D-6E8A-4147-A177-3AD203B41FA5}">
                      <a16:colId xmlns:a16="http://schemas.microsoft.com/office/drawing/2014/main" val="2180274541"/>
                    </a:ext>
                  </a:extLst>
                </a:gridCol>
                <a:gridCol w="1275206">
                  <a:extLst>
                    <a:ext uri="{9D8B030D-6E8A-4147-A177-3AD203B41FA5}">
                      <a16:colId xmlns:a16="http://schemas.microsoft.com/office/drawing/2014/main" val="3820937865"/>
                    </a:ext>
                  </a:extLst>
                </a:gridCol>
                <a:gridCol w="1275206">
                  <a:extLst>
                    <a:ext uri="{9D8B030D-6E8A-4147-A177-3AD203B41FA5}">
                      <a16:colId xmlns:a16="http://schemas.microsoft.com/office/drawing/2014/main" val="2983331662"/>
                    </a:ext>
                  </a:extLst>
                </a:gridCol>
              </a:tblGrid>
              <a:tr h="37262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正点原子板子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内部</a:t>
                      </a: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2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外扩</a:t>
                      </a: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外扩</a:t>
                      </a: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DRAM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内存管理片数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484646"/>
                  </a:ext>
                </a:extLst>
              </a:tr>
              <a:tr h="27344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MINI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0353724"/>
                  </a:ext>
                </a:extLst>
              </a:tr>
              <a:tr h="27344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精英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4553056"/>
                  </a:ext>
                </a:extLst>
              </a:tr>
              <a:tr h="27344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战舰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有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2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8003302"/>
                  </a:ext>
                </a:extLst>
              </a:tr>
              <a:tr h="27344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探索者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有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3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45136121"/>
                  </a:ext>
                </a:extLst>
              </a:tr>
              <a:tr h="27344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阿波罗</a:t>
                      </a: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F429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有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3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7863056"/>
                  </a:ext>
                </a:extLst>
              </a:tr>
              <a:tr h="27344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阿波罗</a:t>
                      </a: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F767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T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有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3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0864396"/>
                  </a:ext>
                </a:extLst>
              </a:tr>
              <a:tr h="220840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阿波罗</a:t>
                      </a: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743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XI_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1~4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有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6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0091044"/>
                  </a:ext>
                </a:extLst>
              </a:tr>
              <a:tr h="22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IT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T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4933973"/>
                  </a:ext>
                </a:extLst>
              </a:tr>
              <a:tr h="220840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北极星</a:t>
                      </a: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F750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IT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有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4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256002"/>
                  </a:ext>
                </a:extLst>
              </a:tr>
              <a:tr h="22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T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5723320"/>
                  </a:ext>
                </a:extLst>
              </a:tr>
              <a:tr h="220840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北极星</a:t>
                      </a: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750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XI_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1~4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有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6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0253177"/>
                  </a:ext>
                </a:extLst>
              </a:tr>
              <a:tr h="22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IT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T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7706818"/>
                  </a:ext>
                </a:extLst>
              </a:tr>
              <a:tr h="220840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Mini Pro H750</a:t>
                      </a:r>
                      <a:endParaRPr lang="zh-CN" sz="14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XI_SRA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RAM1~4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5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1876196"/>
                  </a:ext>
                </a:extLst>
              </a:tr>
              <a:tr h="22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IT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TCM</a:t>
                      </a:r>
                      <a:endParaRPr lang="zh-CN" sz="14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11701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59988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C3EAD00-7CA7-468C-9056-2BABAAA392DE}"/>
              </a:ext>
            </a:extLst>
          </p:cNvPr>
          <p:cNvSpPr txBox="1"/>
          <p:nvPr/>
        </p:nvSpPr>
        <p:spPr>
          <a:xfrm>
            <a:off x="112865" y="586665"/>
            <a:ext cx="9144001" cy="16144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init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8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uint8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ttsiz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= </a:t>
            </a:r>
            <a:r>
              <a:rPr lang="en-US" altLang="zh-CN" sz="1400" dirty="0" err="1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izeof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MT_TYPE); 	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获取</a:t>
            </a:r>
            <a:r>
              <a:rPr lang="en-US" altLang="zh-CN" sz="1400" dirty="0" err="1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map</a:t>
            </a:r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组的类型长度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16_t /uint32_t)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	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set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co_dev.memmap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], </a:t>
            </a:r>
            <a:r>
              <a:rPr lang="en-US" altLang="zh-CN" sz="14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tblsiz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] *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ttsiz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;	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数据清零 *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	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co_dev.memrdy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] = </a:t>
            </a:r>
            <a:r>
              <a:rPr lang="en-US" altLang="zh-CN" sz="14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        	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初始化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K 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05E6D1D-B810-4CF1-A82B-2C49E5302BD1}"/>
              </a:ext>
            </a:extLst>
          </p:cNvPr>
          <p:cNvSpPr txBox="1"/>
          <p:nvPr/>
        </p:nvSpPr>
        <p:spPr>
          <a:xfrm>
            <a:off x="112865" y="2384225"/>
            <a:ext cx="7274182" cy="2383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16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perused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8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uint32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used = 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</a:p>
          <a:p>
            <a:pPr>
              <a:lnSpc>
                <a:spcPts val="2000"/>
              </a:lnSpc>
            </a:pPr>
            <a:endParaRPr lang="en-US" altLang="zh-CN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lvl="1"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or (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= 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&lt;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tblsiz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];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++)</a:t>
            </a:r>
          </a:p>
          <a:p>
            <a:pPr lvl="1"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if (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co_dev.memmap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][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])used++;</a:t>
            </a:r>
          </a:p>
          <a:p>
            <a:pPr lvl="1">
              <a:lnSpc>
                <a:spcPts val="2000"/>
              </a:lnSpc>
            </a:pPr>
            <a:endParaRPr lang="en-US" altLang="zh-CN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lvl="1"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eturn (used * 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000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 / (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tblsiz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]);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4B5514AF-B5F4-4C81-A60A-2DD943BD3CFD}"/>
              </a:ext>
            </a:extLst>
          </p:cNvPr>
          <p:cNvSpPr txBox="1"/>
          <p:nvPr/>
        </p:nvSpPr>
        <p:spPr>
          <a:xfrm>
            <a:off x="4503420" y="2066295"/>
            <a:ext cx="4699731" cy="13579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set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*s, uint8_t c, uint32_t count)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uint8_t *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s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= s;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whil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(count--) *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s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++ = c;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19CEEBC2-5655-40D3-806B-03F2048D28C6}"/>
              </a:ext>
            </a:extLst>
          </p:cNvPr>
          <p:cNvSpPr/>
          <p:nvPr/>
        </p:nvSpPr>
        <p:spPr>
          <a:xfrm>
            <a:off x="4743117" y="3698130"/>
            <a:ext cx="846531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835FBB6E-5CA7-4F31-A4C0-EE442640C459}"/>
              </a:ext>
            </a:extLst>
          </p:cNvPr>
          <p:cNvSpPr/>
          <p:nvPr/>
        </p:nvSpPr>
        <p:spPr>
          <a:xfrm>
            <a:off x="5589649" y="3698130"/>
            <a:ext cx="819520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9606374-267B-4B3E-92E8-E5691594075B}"/>
              </a:ext>
            </a:extLst>
          </p:cNvPr>
          <p:cNvSpPr/>
          <p:nvPr/>
        </p:nvSpPr>
        <p:spPr>
          <a:xfrm>
            <a:off x="8187502" y="3698130"/>
            <a:ext cx="843633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2" name="矩形 39">
            <a:extLst>
              <a:ext uri="{FF2B5EF4-FFF2-40B4-BE49-F238E27FC236}">
                <a16:creationId xmlns:a16="http://schemas.microsoft.com/office/drawing/2014/main" id="{32DC9762-D5AD-44CA-B31C-E81CC087C7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8690" y="3424231"/>
            <a:ext cx="1201254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8E512AE3-2732-479D-AC5E-858E9091FF30}"/>
              </a:ext>
            </a:extLst>
          </p:cNvPr>
          <p:cNvSpPr/>
          <p:nvPr/>
        </p:nvSpPr>
        <p:spPr>
          <a:xfrm>
            <a:off x="6410440" y="3698132"/>
            <a:ext cx="839440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B50DDF93-3EE2-4EA8-A3C1-85CE8775D6D8}"/>
              </a:ext>
            </a:extLst>
          </p:cNvPr>
          <p:cNvSpPr/>
          <p:nvPr/>
        </p:nvSpPr>
        <p:spPr>
          <a:xfrm>
            <a:off x="7249880" y="3698132"/>
            <a:ext cx="941815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…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3124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2" grpId="0"/>
      <p:bldP spid="27" grpId="0"/>
      <p:bldP spid="29" grpId="0" animBg="1"/>
      <p:bldP spid="30" grpId="0" animBg="1"/>
      <p:bldP spid="31" grpId="0" animBg="1"/>
      <p:bldP spid="32" grpId="0"/>
      <p:bldP spid="33" grpId="0" animBg="1"/>
      <p:bldP spid="3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C3EAD00-7CA7-468C-9056-2BABAAA392DE}"/>
              </a:ext>
            </a:extLst>
          </p:cNvPr>
          <p:cNvSpPr txBox="1"/>
          <p:nvPr/>
        </p:nvSpPr>
        <p:spPr>
          <a:xfrm>
            <a:off x="74765" y="451993"/>
            <a:ext cx="9144001" cy="2127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malloc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8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uint32_t size)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uint32_t offset; 	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	offset =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malloc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size);</a:t>
            </a:r>
          </a:p>
          <a:p>
            <a:pPr>
              <a:lnSpc>
                <a:spcPts val="2000"/>
              </a:lnSpc>
            </a:pPr>
            <a:endParaRPr lang="en-US" altLang="zh-CN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f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(offset == </a:t>
            </a:r>
            <a:r>
              <a:rPr lang="en-US" altLang="zh-CN" sz="14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xFFFFFFFF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 </a:t>
            </a: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eturn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NULL;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/* </a:t>
            </a:r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申请出错 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  <a:endParaRPr lang="en-US" altLang="zh-CN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else return 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void *)((uint32_t)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co_dev.membas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] + offset);	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申请没问题，返回首地址 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  <a:endParaRPr lang="en-US" altLang="zh-CN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05E6D1D-B810-4CF1-A82B-2C49E5302BD1}"/>
              </a:ext>
            </a:extLst>
          </p:cNvPr>
          <p:cNvSpPr txBox="1"/>
          <p:nvPr/>
        </p:nvSpPr>
        <p:spPr>
          <a:xfrm>
            <a:off x="111980" y="2937083"/>
            <a:ext cx="7274182" cy="18708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malloc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8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uint32_t size)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/* 1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判断内存块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是否已经初始化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/* 2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通过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ize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获取需要分配的连续内存块数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 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/* 3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搜索符合 要求内存块数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的内存块 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/* 4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找到符合要求内存块数区域，对其管理表写入内存块数的值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返回偏移地址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76C082B-BB9C-4AEA-9D3C-1237E9396536}"/>
              </a:ext>
            </a:extLst>
          </p:cNvPr>
          <p:cNvSpPr/>
          <p:nvPr/>
        </p:nvSpPr>
        <p:spPr>
          <a:xfrm>
            <a:off x="4781216" y="3300505"/>
            <a:ext cx="846531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A388C46-2725-4C23-8C65-3255B4F16B59}"/>
              </a:ext>
            </a:extLst>
          </p:cNvPr>
          <p:cNvSpPr/>
          <p:nvPr/>
        </p:nvSpPr>
        <p:spPr>
          <a:xfrm>
            <a:off x="5627748" y="3300505"/>
            <a:ext cx="819520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266A39D-2947-4905-AAC6-936A54537540}"/>
              </a:ext>
            </a:extLst>
          </p:cNvPr>
          <p:cNvSpPr/>
          <p:nvPr/>
        </p:nvSpPr>
        <p:spPr>
          <a:xfrm>
            <a:off x="8225601" y="3300505"/>
            <a:ext cx="843633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39">
            <a:extLst>
              <a:ext uri="{FF2B5EF4-FFF2-40B4-BE49-F238E27FC236}">
                <a16:creationId xmlns:a16="http://schemas.microsoft.com/office/drawing/2014/main" id="{8CD652BB-61AC-4D41-88C9-C13D24B27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3528" y="2746639"/>
            <a:ext cx="1201254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24EA96C-7E6B-4FFB-8F0D-A76F1F2B68AD}"/>
              </a:ext>
            </a:extLst>
          </p:cNvPr>
          <p:cNvSpPr/>
          <p:nvPr/>
        </p:nvSpPr>
        <p:spPr>
          <a:xfrm>
            <a:off x="6448539" y="3300507"/>
            <a:ext cx="839440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E2E5D825-521C-4708-8809-10C0D5A40DDA}"/>
              </a:ext>
            </a:extLst>
          </p:cNvPr>
          <p:cNvSpPr/>
          <p:nvPr/>
        </p:nvSpPr>
        <p:spPr>
          <a:xfrm>
            <a:off x="7287979" y="3300507"/>
            <a:ext cx="941815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…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3" name="连接符: 曲线 2">
            <a:extLst>
              <a:ext uri="{FF2B5EF4-FFF2-40B4-BE49-F238E27FC236}">
                <a16:creationId xmlns:a16="http://schemas.microsoft.com/office/drawing/2014/main" id="{B6C26261-BDAD-4541-8B8E-1135A5B1A160}"/>
              </a:ext>
            </a:extLst>
          </p:cNvPr>
          <p:cNvCxnSpPr>
            <a:cxnSpLocks/>
            <a:stCxn id="20" idx="0"/>
            <a:endCxn id="17" idx="0"/>
          </p:cNvCxnSpPr>
          <p:nvPr/>
        </p:nvCxnSpPr>
        <p:spPr>
          <a:xfrm rot="16200000" flipV="1">
            <a:off x="6925950" y="1579037"/>
            <a:ext cx="12700" cy="3442936"/>
          </a:xfrm>
          <a:prstGeom prst="curvedConnector3">
            <a:avLst>
              <a:gd name="adj1" fmla="val 360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连接符: 曲线 11">
            <a:extLst>
              <a:ext uri="{FF2B5EF4-FFF2-40B4-BE49-F238E27FC236}">
                <a16:creationId xmlns:a16="http://schemas.microsoft.com/office/drawing/2014/main" id="{11E1544C-8E94-4C64-B2C9-56E790464A8B}"/>
              </a:ext>
            </a:extLst>
          </p:cNvPr>
          <p:cNvCxnSpPr>
            <a:cxnSpLocks/>
            <a:stCxn id="23" idx="2"/>
            <a:endCxn id="24" idx="2"/>
          </p:cNvCxnSpPr>
          <p:nvPr/>
        </p:nvCxnSpPr>
        <p:spPr>
          <a:xfrm rot="16200000" flipH="1">
            <a:off x="7313573" y="3205929"/>
            <a:ext cx="12700" cy="890628"/>
          </a:xfrm>
          <a:prstGeom prst="curved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5B9F3398-DBB4-403F-A8BA-9AD9546432C3}"/>
              </a:ext>
            </a:extLst>
          </p:cNvPr>
          <p:cNvSpPr txBox="1"/>
          <p:nvPr/>
        </p:nvSpPr>
        <p:spPr>
          <a:xfrm>
            <a:off x="7345547" y="2536121"/>
            <a:ext cx="194521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从顶往低 找空内存块</a:t>
            </a:r>
            <a:endParaRPr lang="zh-CN" altLang="en-US" sz="1400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A7B38AB8-9464-450A-84D5-B02AC460BF8C}"/>
              </a:ext>
            </a:extLst>
          </p:cNvPr>
          <p:cNvSpPr txBox="1"/>
          <p:nvPr/>
        </p:nvSpPr>
        <p:spPr>
          <a:xfrm>
            <a:off x="6858000" y="3877545"/>
            <a:ext cx="23607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往后标记空内存块占用状态</a:t>
            </a:r>
            <a:endParaRPr lang="zh-CN" altLang="en-US" sz="1400" dirty="0"/>
          </a:p>
        </p:txBody>
      </p:sp>
      <p:cxnSp>
        <p:nvCxnSpPr>
          <p:cNvPr id="37" name="连接符: 曲线 36">
            <a:extLst>
              <a:ext uri="{FF2B5EF4-FFF2-40B4-BE49-F238E27FC236}">
                <a16:creationId xmlns:a16="http://schemas.microsoft.com/office/drawing/2014/main" id="{E0C71941-6193-4799-B552-3876639C0F25}"/>
              </a:ext>
            </a:extLst>
          </p:cNvPr>
          <p:cNvCxnSpPr>
            <a:cxnSpLocks/>
            <a:stCxn id="24" idx="0"/>
            <a:endCxn id="23" idx="0"/>
          </p:cNvCxnSpPr>
          <p:nvPr/>
        </p:nvCxnSpPr>
        <p:spPr>
          <a:xfrm rot="16200000" flipV="1">
            <a:off x="7313573" y="2855193"/>
            <a:ext cx="12700" cy="890628"/>
          </a:xfrm>
          <a:prstGeom prst="curved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>
            <a:extLst>
              <a:ext uri="{FF2B5EF4-FFF2-40B4-BE49-F238E27FC236}">
                <a16:creationId xmlns:a16="http://schemas.microsoft.com/office/drawing/2014/main" id="{164A04F8-3EFA-4169-9E8F-CC49244EFE8A}"/>
              </a:ext>
            </a:extLst>
          </p:cNvPr>
          <p:cNvSpPr/>
          <p:nvPr/>
        </p:nvSpPr>
        <p:spPr>
          <a:xfrm>
            <a:off x="7050520" y="3288087"/>
            <a:ext cx="103772" cy="350736"/>
          </a:xfrm>
          <a:prstGeom prst="rect">
            <a:avLst/>
          </a:prstGeom>
          <a:solidFill>
            <a:srgbClr val="159B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CEA22B5F-4A6A-41B2-9CE7-0CC0C2015EEB}"/>
              </a:ext>
            </a:extLst>
          </p:cNvPr>
          <p:cNvSpPr/>
          <p:nvPr/>
        </p:nvSpPr>
        <p:spPr>
          <a:xfrm>
            <a:off x="7896863" y="3299585"/>
            <a:ext cx="91280" cy="350736"/>
          </a:xfrm>
          <a:prstGeom prst="rect">
            <a:avLst/>
          </a:prstGeom>
          <a:solidFill>
            <a:srgbClr val="159B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681BC10E-DEC6-4BA8-8B4D-FD3BAC32CA30}"/>
              </a:ext>
            </a:extLst>
          </p:cNvPr>
          <p:cNvCxnSpPr>
            <a:cxnSpLocks/>
          </p:cNvCxnSpPr>
          <p:nvPr/>
        </p:nvCxnSpPr>
        <p:spPr>
          <a:xfrm flipV="1">
            <a:off x="6447268" y="2639662"/>
            <a:ext cx="11875" cy="660842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E66E0B47-3087-4A99-9C73-15F29B52A489}"/>
              </a:ext>
            </a:extLst>
          </p:cNvPr>
          <p:cNvSpPr/>
          <p:nvPr/>
        </p:nvSpPr>
        <p:spPr>
          <a:xfrm>
            <a:off x="6447268" y="2301998"/>
            <a:ext cx="840711" cy="32613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</a:t>
            </a:r>
            <a:r>
              <a:rPr lang="en-US" altLang="zh-CN" sz="12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endParaRPr lang="zh-CN" altLang="en-US" sz="12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DD166BD-B404-4EF6-A6F0-C808A033A363}"/>
              </a:ext>
            </a:extLst>
          </p:cNvPr>
          <p:cNvSpPr txBox="1"/>
          <p:nvPr/>
        </p:nvSpPr>
        <p:spPr>
          <a:xfrm>
            <a:off x="5904782" y="2370872"/>
            <a:ext cx="7658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dr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432392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7" grpId="0" animBg="1"/>
      <p:bldP spid="18" grpId="0" animBg="1"/>
      <p:bldP spid="20" grpId="0" animBg="1"/>
      <p:bldP spid="21" grpId="0"/>
      <p:bldP spid="23" grpId="0" animBg="1"/>
      <p:bldP spid="24" grpId="0" animBg="1"/>
      <p:bldP spid="35" grpId="0"/>
      <p:bldP spid="36" grpId="0"/>
      <p:bldP spid="43" grpId="0" animBg="1"/>
      <p:bldP spid="44" grpId="0" animBg="1"/>
      <p:bldP spid="46" grpId="0" animBg="1"/>
      <p:bldP spid="4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C3EAD00-7CA7-468C-9056-2BABAAA392DE}"/>
              </a:ext>
            </a:extLst>
          </p:cNvPr>
          <p:cNvSpPr txBox="1"/>
          <p:nvPr/>
        </p:nvSpPr>
        <p:spPr>
          <a:xfrm>
            <a:off x="74766" y="482473"/>
            <a:ext cx="5830016" cy="2383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fre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8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</a:t>
            </a: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*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tr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uint32_t offset; 	</a:t>
            </a:r>
          </a:p>
          <a:p>
            <a:pPr>
              <a:lnSpc>
                <a:spcPts val="2000"/>
              </a:lnSpc>
            </a:pPr>
            <a:endParaRPr lang="en-US" altLang="zh-CN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f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(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tr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== NULL) </a:t>
            </a:r>
            <a:r>
              <a:rPr lang="en-US" altLang="zh-CN" sz="1400" dirty="0">
                <a:solidFill>
                  <a:srgbClr val="159BFF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eturn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		/* </a:t>
            </a:r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地址为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 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offset = (uint32_t)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tr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– (uint32_t)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co_dev.membas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n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];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fre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offset);	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释放内存 </a:t>
            </a:r>
            <a:r>
              <a:rPr lang="en-US" altLang="zh-CN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  <a:endParaRPr lang="en-US" altLang="zh-CN" sz="14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05E6D1D-B810-4CF1-A82B-2C49E5302BD1}"/>
              </a:ext>
            </a:extLst>
          </p:cNvPr>
          <p:cNvSpPr txBox="1"/>
          <p:nvPr/>
        </p:nvSpPr>
        <p:spPr>
          <a:xfrm>
            <a:off x="74765" y="3024741"/>
            <a:ext cx="7274182" cy="16144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8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y_mem_free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8_t 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uint32_t offset)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/* 1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判断内存块</a:t>
            </a:r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emx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是否已经初始化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/* 2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通过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ffset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确定偏移在第几个内存块以及获取内存块数 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/* 3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对已经占用的内存块对应的管理表进行清零，标记为未被占用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释放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 */</a:t>
            </a:r>
          </a:p>
          <a:p>
            <a:pPr>
              <a:lnSpc>
                <a:spcPts val="2000"/>
              </a:lnSpc>
            </a:pP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03FBCF6-5C9B-429C-9963-3283280276D6}"/>
              </a:ext>
            </a:extLst>
          </p:cNvPr>
          <p:cNvSpPr/>
          <p:nvPr/>
        </p:nvSpPr>
        <p:spPr>
          <a:xfrm>
            <a:off x="4781216" y="3300505"/>
            <a:ext cx="846531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84FA875-82DD-4301-9F60-B39C59B04A26}"/>
              </a:ext>
            </a:extLst>
          </p:cNvPr>
          <p:cNvSpPr/>
          <p:nvPr/>
        </p:nvSpPr>
        <p:spPr>
          <a:xfrm>
            <a:off x="5627748" y="3300505"/>
            <a:ext cx="819520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24F57360-526A-46E9-8295-0CDDBF01217F}"/>
              </a:ext>
            </a:extLst>
          </p:cNvPr>
          <p:cNvSpPr/>
          <p:nvPr/>
        </p:nvSpPr>
        <p:spPr>
          <a:xfrm>
            <a:off x="8225601" y="3300505"/>
            <a:ext cx="843633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39">
            <a:extLst>
              <a:ext uri="{FF2B5EF4-FFF2-40B4-BE49-F238E27FC236}">
                <a16:creationId xmlns:a16="http://schemas.microsoft.com/office/drawing/2014/main" id="{79501A36-5E1F-44E6-A34B-F9F5C02A2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3528" y="2746639"/>
            <a:ext cx="1201254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32" name="连接符: 曲线 31">
            <a:extLst>
              <a:ext uri="{FF2B5EF4-FFF2-40B4-BE49-F238E27FC236}">
                <a16:creationId xmlns:a16="http://schemas.microsoft.com/office/drawing/2014/main" id="{84FD958C-BB67-4E88-9891-90235BD895DF}"/>
              </a:ext>
            </a:extLst>
          </p:cNvPr>
          <p:cNvCxnSpPr>
            <a:cxnSpLocks/>
            <a:stCxn id="29" idx="2"/>
            <a:endCxn id="30" idx="2"/>
          </p:cNvCxnSpPr>
          <p:nvPr/>
        </p:nvCxnSpPr>
        <p:spPr>
          <a:xfrm rot="16200000" flipH="1">
            <a:off x="7313573" y="3205929"/>
            <a:ext cx="12700" cy="890628"/>
          </a:xfrm>
          <a:prstGeom prst="curved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1B019C8B-E6E1-4853-96A9-611FEBCA101A}"/>
              </a:ext>
            </a:extLst>
          </p:cNvPr>
          <p:cNvSpPr txBox="1"/>
          <p:nvPr/>
        </p:nvSpPr>
        <p:spPr>
          <a:xfrm>
            <a:off x="6858000" y="3877545"/>
            <a:ext cx="23607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5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往后清空内存管理表</a:t>
            </a:r>
            <a:endParaRPr lang="zh-CN" altLang="en-US" sz="1400" dirty="0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E8535F5-797C-44A5-9206-164D96EF3890}"/>
              </a:ext>
            </a:extLst>
          </p:cNvPr>
          <p:cNvSpPr/>
          <p:nvPr/>
        </p:nvSpPr>
        <p:spPr>
          <a:xfrm>
            <a:off x="6448539" y="3300507"/>
            <a:ext cx="839440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x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A478877-CBC1-4C72-AE15-8CF3477E8CD0}"/>
              </a:ext>
            </a:extLst>
          </p:cNvPr>
          <p:cNvSpPr/>
          <p:nvPr/>
        </p:nvSpPr>
        <p:spPr>
          <a:xfrm>
            <a:off x="7287979" y="3300507"/>
            <a:ext cx="941815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…(x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D5A41626-66D7-4139-9FD7-DBAF249B735D}"/>
              </a:ext>
            </a:extLst>
          </p:cNvPr>
          <p:cNvCxnSpPr>
            <a:cxnSpLocks/>
          </p:cNvCxnSpPr>
          <p:nvPr/>
        </p:nvCxnSpPr>
        <p:spPr>
          <a:xfrm>
            <a:off x="6454533" y="2628135"/>
            <a:ext cx="0" cy="67872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1" name="矩形 40">
            <a:extLst>
              <a:ext uri="{FF2B5EF4-FFF2-40B4-BE49-F238E27FC236}">
                <a16:creationId xmlns:a16="http://schemas.microsoft.com/office/drawing/2014/main" id="{D3A381CB-FB78-40E4-AF21-43818A3ACA73}"/>
              </a:ext>
            </a:extLst>
          </p:cNvPr>
          <p:cNvSpPr/>
          <p:nvPr/>
        </p:nvSpPr>
        <p:spPr>
          <a:xfrm>
            <a:off x="6454533" y="2301998"/>
            <a:ext cx="833446" cy="32613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</a:t>
            </a:r>
            <a:r>
              <a:rPr lang="en-US" altLang="zh-CN" sz="12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endParaRPr lang="zh-CN" altLang="en-US" sz="12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98EAA57-47CF-4B9A-AF3D-669EE32A0159}"/>
              </a:ext>
            </a:extLst>
          </p:cNvPr>
          <p:cNvSpPr txBox="1"/>
          <p:nvPr/>
        </p:nvSpPr>
        <p:spPr>
          <a:xfrm>
            <a:off x="5904782" y="2370872"/>
            <a:ext cx="7658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dr</a:t>
            </a:r>
            <a:endParaRPr lang="zh-CN" altLang="en-US" sz="1400" dirty="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3D135489-4BDE-4F24-803B-0AFE995744EA}"/>
              </a:ext>
            </a:extLst>
          </p:cNvPr>
          <p:cNvSpPr/>
          <p:nvPr/>
        </p:nvSpPr>
        <p:spPr>
          <a:xfrm>
            <a:off x="7050520" y="3294478"/>
            <a:ext cx="103772" cy="350736"/>
          </a:xfrm>
          <a:prstGeom prst="rect">
            <a:avLst/>
          </a:prstGeom>
          <a:solidFill>
            <a:srgbClr val="159B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AD212DC2-12F9-4711-862C-408C7830A871}"/>
              </a:ext>
            </a:extLst>
          </p:cNvPr>
          <p:cNvSpPr/>
          <p:nvPr/>
        </p:nvSpPr>
        <p:spPr>
          <a:xfrm>
            <a:off x="7896863" y="3299588"/>
            <a:ext cx="91280" cy="350736"/>
          </a:xfrm>
          <a:prstGeom prst="rect">
            <a:avLst/>
          </a:prstGeom>
          <a:solidFill>
            <a:srgbClr val="159B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6921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5" grpId="0" animBg="1"/>
      <p:bldP spid="26" grpId="0" animBg="1"/>
      <p:bldP spid="27" grpId="0" animBg="1"/>
      <p:bldP spid="28" grpId="0"/>
      <p:bldP spid="34" grpId="0"/>
      <p:bldP spid="29" grpId="0" animBg="1"/>
      <p:bldP spid="30" grpId="0" animBg="1"/>
      <p:bldP spid="41" grpId="0" animBg="1"/>
      <p:bldP spid="42" grpId="0"/>
      <p:bldP spid="43" grpId="0" animBg="1"/>
      <p:bldP spid="4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矩形 39"/>
          <p:cNvSpPr>
            <a:spLocks noChangeArrowheads="1"/>
          </p:cNvSpPr>
          <p:nvPr/>
        </p:nvSpPr>
        <p:spPr bwMode="auto">
          <a:xfrm>
            <a:off x="414286" y="595491"/>
            <a:ext cx="346329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课堂总结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18248" y="2180941"/>
            <a:ext cx="8165803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实验（课堂总结）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脑图）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870" y="1475704"/>
            <a:ext cx="4264259" cy="2101525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/>
          <p:cNvSpPr txBox="1"/>
          <p:nvPr/>
        </p:nvSpPr>
        <p:spPr>
          <a:xfrm>
            <a:off x="1985008" y="3773924"/>
            <a:ext cx="562737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1800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版权所有：广州市星翼电子科技有限公司</a:t>
            </a:r>
            <a:endParaRPr lang="en-US" altLang="zh-CN" sz="1800" b="1" spc="50" dirty="0">
              <a:solidFill>
                <a:srgbClr val="002060"/>
              </a:solidFill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  <a:p>
            <a:pPr eaLnBrk="1" hangingPunct="1">
              <a:defRPr/>
            </a:pPr>
            <a:r>
              <a:rPr lang="zh-CN" altLang="en-US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天猫店铺：</a:t>
            </a:r>
            <a:r>
              <a:rPr lang="en-US" altLang="zh-CN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s://zhengdianyuanzi.tmall.com</a:t>
            </a:r>
            <a:endParaRPr lang="en-US" altLang="zh-CN" sz="1800" b="1" spc="50" dirty="0">
              <a:solidFill>
                <a:srgbClr val="002060"/>
              </a:solidFill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8" name="文本框 7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/>
          <p:cNvSpPr>
            <a:spLocks noChangeArrowheads="1"/>
          </p:cNvSpPr>
          <p:nvPr/>
        </p:nvSpPr>
        <p:spPr bwMode="auto">
          <a:xfrm>
            <a:off x="2947665" y="1649647"/>
            <a:ext cx="3967037" cy="1844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，内存管理简介（熟悉）</a:t>
            </a:r>
            <a:endParaRPr lang="en-US" altLang="zh-CN" sz="2000" b="1" dirty="0">
              <a:solidFill>
                <a:srgbClr val="FF000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latin typeface="思源黑体 CN Bold" pitchFamily="34" charset="-122"/>
                <a:ea typeface="思源黑体 CN Bold" pitchFamily="34" charset="-122"/>
              </a:rPr>
              <a:t>，分块式内存管理介绍（掌握）</a:t>
            </a:r>
            <a:endParaRPr lang="en-US" altLang="zh-CN" sz="2000" b="1" dirty="0">
              <a:solidFill>
                <a:srgbClr val="FF000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内存管理使用（掌握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课堂总结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/>
          <p:cNvSpPr>
            <a:spLocks noChangeArrowheads="1"/>
          </p:cNvSpPr>
          <p:nvPr/>
        </p:nvSpPr>
        <p:spPr bwMode="auto">
          <a:xfrm>
            <a:off x="150217" y="590072"/>
            <a:ext cx="5473337" cy="459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如何在</a:t>
            </a:r>
            <a:r>
              <a:rPr lang="en-US" altLang="zh-CN" sz="20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CD </a:t>
            </a:r>
            <a:r>
              <a:rPr lang="zh-CN" altLang="en-US" sz="20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上面实现</a:t>
            </a:r>
            <a:r>
              <a:rPr lang="en-US" altLang="zh-CN" sz="20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D</a:t>
            </a:r>
            <a:r>
              <a:rPr lang="zh-CN" altLang="en-US" sz="20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卡文件浏览？</a:t>
            </a:r>
          </a:p>
        </p:txBody>
      </p:sp>
      <p:sp>
        <p:nvSpPr>
          <p:cNvPr id="17" name="矩形 39"/>
          <p:cNvSpPr>
            <a:spLocks noChangeArrowheads="1"/>
          </p:cNvSpPr>
          <p:nvPr/>
        </p:nvSpPr>
        <p:spPr bwMode="auto">
          <a:xfrm>
            <a:off x="327309" y="2059671"/>
            <a:ext cx="4840790" cy="1115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一般的方法，是定义一个数组来存储所有文件名 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需要知道最大文件名的长度。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55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字节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需要知道文件个数。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100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？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000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？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0000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？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" name="爆炸形: 14 pt  2"/>
          <p:cNvSpPr/>
          <p:nvPr/>
        </p:nvSpPr>
        <p:spPr>
          <a:xfrm>
            <a:off x="4498982" y="561187"/>
            <a:ext cx="3861540" cy="721893"/>
          </a:xfrm>
          <a:prstGeom prst="irregularSeal2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CU</a:t>
            </a:r>
            <a:r>
              <a:rPr lang="zh-CN" altLang="en-US" sz="16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压力山大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73A065C-F88F-43B5-8654-437B657A61B3}"/>
              </a:ext>
            </a:extLst>
          </p:cNvPr>
          <p:cNvSpPr txBox="1"/>
          <p:nvPr/>
        </p:nvSpPr>
        <p:spPr>
          <a:xfrm>
            <a:off x="327309" y="1452916"/>
            <a:ext cx="4637314" cy="4233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需要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读取所有文件名到内存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然后显示到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CD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0D9C111-4801-4A1F-B602-7ED65C918258}"/>
              </a:ext>
            </a:extLst>
          </p:cNvPr>
          <p:cNvSpPr txBox="1"/>
          <p:nvPr/>
        </p:nvSpPr>
        <p:spPr>
          <a:xfrm>
            <a:off x="327309" y="3387790"/>
            <a:ext cx="5473337" cy="7927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如果没有内存管理：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则要定义一个：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8_t 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ilenametbl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[10000][255];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数组！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D66EA993-56C5-446C-8A11-8376A583B5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5331" y="1451180"/>
            <a:ext cx="3138473" cy="3037232"/>
          </a:xfrm>
          <a:prstGeom prst="rect">
            <a:avLst/>
          </a:prstGeom>
        </p:spPr>
      </p:pic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88CBEB44-F552-4A24-9A94-31C53D518740}"/>
              </a:ext>
            </a:extLst>
          </p:cNvPr>
          <p:cNvSpPr/>
          <p:nvPr/>
        </p:nvSpPr>
        <p:spPr>
          <a:xfrm>
            <a:off x="3221233" y="3463563"/>
            <a:ext cx="2155372" cy="354179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占用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550K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字节内存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957FED6-6731-4AC4-A201-FF2EE0536E17}"/>
              </a:ext>
            </a:extLst>
          </p:cNvPr>
          <p:cNvSpPr/>
          <p:nvPr/>
        </p:nvSpPr>
        <p:spPr>
          <a:xfrm>
            <a:off x="5854432" y="1451185"/>
            <a:ext cx="3083828" cy="32053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531D9DA2-C91E-4BC3-A4C9-6A52457BEA7A}"/>
              </a:ext>
            </a:extLst>
          </p:cNvPr>
          <p:cNvCxnSpPr>
            <a:cxnSpLocks/>
          </p:cNvCxnSpPr>
          <p:nvPr/>
        </p:nvCxnSpPr>
        <p:spPr>
          <a:xfrm>
            <a:off x="5854432" y="2375442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E88EA93A-BCA9-43B8-801A-5D8115863440}"/>
              </a:ext>
            </a:extLst>
          </p:cNvPr>
          <p:cNvCxnSpPr>
            <a:cxnSpLocks/>
          </p:cNvCxnSpPr>
          <p:nvPr/>
        </p:nvCxnSpPr>
        <p:spPr>
          <a:xfrm>
            <a:off x="5854432" y="1920419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0615640B-8DDF-4A0D-95E8-444D1169A6A0}"/>
              </a:ext>
            </a:extLst>
          </p:cNvPr>
          <p:cNvCxnSpPr>
            <a:cxnSpLocks/>
          </p:cNvCxnSpPr>
          <p:nvPr/>
        </p:nvCxnSpPr>
        <p:spPr>
          <a:xfrm>
            <a:off x="5854432" y="2609485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8E001C8B-531B-4FDD-B6C5-79B5BC48891A}"/>
              </a:ext>
            </a:extLst>
          </p:cNvPr>
          <p:cNvCxnSpPr>
            <a:cxnSpLocks/>
          </p:cNvCxnSpPr>
          <p:nvPr/>
        </p:nvCxnSpPr>
        <p:spPr>
          <a:xfrm>
            <a:off x="5854432" y="2159905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04D21543-8BCE-44D7-BD56-E0E640D52F15}"/>
              </a:ext>
            </a:extLst>
          </p:cNvPr>
          <p:cNvCxnSpPr>
            <a:cxnSpLocks/>
          </p:cNvCxnSpPr>
          <p:nvPr/>
        </p:nvCxnSpPr>
        <p:spPr>
          <a:xfrm>
            <a:off x="5854432" y="1697262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EDD2A59B-3934-44F9-AF08-CEF296FFA293}"/>
              </a:ext>
            </a:extLst>
          </p:cNvPr>
          <p:cNvCxnSpPr>
            <a:cxnSpLocks/>
          </p:cNvCxnSpPr>
          <p:nvPr/>
        </p:nvCxnSpPr>
        <p:spPr>
          <a:xfrm>
            <a:off x="5854432" y="2832642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35B88A76-24B8-4D5C-B049-332454F591BD}"/>
              </a:ext>
            </a:extLst>
          </p:cNvPr>
          <p:cNvCxnSpPr>
            <a:cxnSpLocks/>
          </p:cNvCxnSpPr>
          <p:nvPr/>
        </p:nvCxnSpPr>
        <p:spPr>
          <a:xfrm>
            <a:off x="5862052" y="3747042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925F711A-B0C8-4553-A090-C152D09C8A75}"/>
              </a:ext>
            </a:extLst>
          </p:cNvPr>
          <p:cNvCxnSpPr>
            <a:cxnSpLocks/>
          </p:cNvCxnSpPr>
          <p:nvPr/>
        </p:nvCxnSpPr>
        <p:spPr>
          <a:xfrm>
            <a:off x="5862052" y="3292019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9ED4003C-9D81-4839-8AB8-2B378B193B15}"/>
              </a:ext>
            </a:extLst>
          </p:cNvPr>
          <p:cNvCxnSpPr>
            <a:cxnSpLocks/>
          </p:cNvCxnSpPr>
          <p:nvPr/>
        </p:nvCxnSpPr>
        <p:spPr>
          <a:xfrm>
            <a:off x="5862052" y="3981085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EB7CCC21-D0CD-437F-9092-481E4952DB72}"/>
              </a:ext>
            </a:extLst>
          </p:cNvPr>
          <p:cNvCxnSpPr>
            <a:cxnSpLocks/>
          </p:cNvCxnSpPr>
          <p:nvPr/>
        </p:nvCxnSpPr>
        <p:spPr>
          <a:xfrm>
            <a:off x="5862052" y="3531505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9FEF9DF5-1B64-4B97-A3AA-1BB1D4459F3A}"/>
              </a:ext>
            </a:extLst>
          </p:cNvPr>
          <p:cNvCxnSpPr>
            <a:cxnSpLocks/>
          </p:cNvCxnSpPr>
          <p:nvPr/>
        </p:nvCxnSpPr>
        <p:spPr>
          <a:xfrm>
            <a:off x="5862052" y="3068862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551A293E-9721-4847-A689-16DC65713EB1}"/>
              </a:ext>
            </a:extLst>
          </p:cNvPr>
          <p:cNvCxnSpPr>
            <a:cxnSpLocks/>
          </p:cNvCxnSpPr>
          <p:nvPr/>
        </p:nvCxnSpPr>
        <p:spPr>
          <a:xfrm>
            <a:off x="5862052" y="4204242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642A9F7A-B0BB-452F-AFE2-A5F7DB484D79}"/>
              </a:ext>
            </a:extLst>
          </p:cNvPr>
          <p:cNvCxnSpPr>
            <a:cxnSpLocks/>
          </p:cNvCxnSpPr>
          <p:nvPr/>
        </p:nvCxnSpPr>
        <p:spPr>
          <a:xfrm>
            <a:off x="5862052" y="4432842"/>
            <a:ext cx="308382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543E873F-D677-471C-A49D-5D4941E099A4}"/>
              </a:ext>
            </a:extLst>
          </p:cNvPr>
          <p:cNvSpPr txBox="1"/>
          <p:nvPr/>
        </p:nvSpPr>
        <p:spPr>
          <a:xfrm>
            <a:off x="6972300" y="4407565"/>
            <a:ext cx="78486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…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EDCC6F80-E082-4ECE-BEDB-15F66395DEF1}"/>
              </a:ext>
            </a:extLst>
          </p:cNvPr>
          <p:cNvSpPr/>
          <p:nvPr/>
        </p:nvSpPr>
        <p:spPr>
          <a:xfrm>
            <a:off x="7246620" y="3988399"/>
            <a:ext cx="1686849" cy="214956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84826C8B-401F-4C04-8C72-8FE1E18F8A1D}"/>
              </a:ext>
            </a:extLst>
          </p:cNvPr>
          <p:cNvSpPr/>
          <p:nvPr/>
        </p:nvSpPr>
        <p:spPr>
          <a:xfrm>
            <a:off x="5858515" y="4443271"/>
            <a:ext cx="3074954" cy="205108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9746EEB2-9E08-4196-9CA4-8F78F3C802BE}"/>
              </a:ext>
            </a:extLst>
          </p:cNvPr>
          <p:cNvSpPr/>
          <p:nvPr/>
        </p:nvSpPr>
        <p:spPr>
          <a:xfrm>
            <a:off x="6889257" y="1451180"/>
            <a:ext cx="2039134" cy="240640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54A99CFD-789C-4A3A-AD39-94EF1F84D6DF}"/>
              </a:ext>
            </a:extLst>
          </p:cNvPr>
          <p:cNvSpPr/>
          <p:nvPr/>
        </p:nvSpPr>
        <p:spPr>
          <a:xfrm>
            <a:off x="7695416" y="1703271"/>
            <a:ext cx="1232975" cy="211705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AD122303-46C8-4DC3-AF39-DC8109EDA023}"/>
              </a:ext>
            </a:extLst>
          </p:cNvPr>
          <p:cNvSpPr/>
          <p:nvPr/>
        </p:nvSpPr>
        <p:spPr>
          <a:xfrm>
            <a:off x="6972300" y="1930217"/>
            <a:ext cx="1956091" cy="220978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F63B1382-B004-44D7-BBC4-0850742AC072}"/>
              </a:ext>
            </a:extLst>
          </p:cNvPr>
          <p:cNvSpPr/>
          <p:nvPr/>
        </p:nvSpPr>
        <p:spPr>
          <a:xfrm>
            <a:off x="6889257" y="2158808"/>
            <a:ext cx="2039133" cy="214465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7FD5192D-627E-4612-9123-3530B1CDE4CD}"/>
              </a:ext>
            </a:extLst>
          </p:cNvPr>
          <p:cNvSpPr/>
          <p:nvPr/>
        </p:nvSpPr>
        <p:spPr>
          <a:xfrm>
            <a:off x="6797041" y="2387199"/>
            <a:ext cx="2131350" cy="214465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528ED40D-E552-4447-B2A9-47371479AB18}"/>
              </a:ext>
            </a:extLst>
          </p:cNvPr>
          <p:cNvSpPr/>
          <p:nvPr/>
        </p:nvSpPr>
        <p:spPr>
          <a:xfrm>
            <a:off x="7528561" y="2607969"/>
            <a:ext cx="1399830" cy="220978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43DCB3E8-2221-438E-AEEE-16743AD8B11F}"/>
              </a:ext>
            </a:extLst>
          </p:cNvPr>
          <p:cNvSpPr/>
          <p:nvPr/>
        </p:nvSpPr>
        <p:spPr>
          <a:xfrm>
            <a:off x="6904846" y="2843880"/>
            <a:ext cx="2023544" cy="226311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CA49416F-0353-4A41-A87B-B900ABDEB60F}"/>
              </a:ext>
            </a:extLst>
          </p:cNvPr>
          <p:cNvSpPr/>
          <p:nvPr/>
        </p:nvSpPr>
        <p:spPr>
          <a:xfrm>
            <a:off x="7601148" y="3055621"/>
            <a:ext cx="1327242" cy="231380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4A32D55A-71E6-4775-A585-F41ADE9B851E}"/>
              </a:ext>
            </a:extLst>
          </p:cNvPr>
          <p:cNvSpPr/>
          <p:nvPr/>
        </p:nvSpPr>
        <p:spPr>
          <a:xfrm>
            <a:off x="6731354" y="3301135"/>
            <a:ext cx="2195911" cy="236961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0EAD6D1-7781-4A0C-9461-515AF155C79B}"/>
              </a:ext>
            </a:extLst>
          </p:cNvPr>
          <p:cNvSpPr/>
          <p:nvPr/>
        </p:nvSpPr>
        <p:spPr>
          <a:xfrm>
            <a:off x="6878300" y="3530508"/>
            <a:ext cx="2048966" cy="214465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AD52BDA4-C794-4976-AFD0-9C87BCC9832D}"/>
              </a:ext>
            </a:extLst>
          </p:cNvPr>
          <p:cNvSpPr/>
          <p:nvPr/>
        </p:nvSpPr>
        <p:spPr>
          <a:xfrm>
            <a:off x="7651880" y="4210898"/>
            <a:ext cx="1275385" cy="214956"/>
          </a:xfrm>
          <a:prstGeom prst="rect">
            <a:avLst/>
          </a:prstGeom>
          <a:solidFill>
            <a:srgbClr val="92D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FF93E741-B245-44B0-B7E7-5A9215248480}"/>
              </a:ext>
            </a:extLst>
          </p:cNvPr>
          <p:cNvSpPr/>
          <p:nvPr/>
        </p:nvSpPr>
        <p:spPr>
          <a:xfrm>
            <a:off x="7695416" y="2654152"/>
            <a:ext cx="1105259" cy="354179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浪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 animBg="1"/>
      <p:bldP spid="12" grpId="0"/>
      <p:bldP spid="14" grpId="0"/>
      <p:bldP spid="15" grpId="0" animBg="1"/>
      <p:bldP spid="8" grpId="0" animBg="1"/>
      <p:bldP spid="45" grpId="0"/>
      <p:bldP spid="47" grpId="0" animBg="1"/>
      <p:bldP spid="48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4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" name="矩形 39"/>
          <p:cNvSpPr>
            <a:spLocks noChangeArrowheads="1"/>
          </p:cNvSpPr>
          <p:nvPr/>
        </p:nvSpPr>
        <p:spPr bwMode="auto">
          <a:xfrm>
            <a:off x="294773" y="547856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内存管理简介（熟悉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0" name="矩形 39"/>
          <p:cNvSpPr>
            <a:spLocks noChangeArrowheads="1"/>
          </p:cNvSpPr>
          <p:nvPr/>
        </p:nvSpPr>
        <p:spPr bwMode="auto">
          <a:xfrm>
            <a:off x="695162" y="1260769"/>
            <a:ext cx="6404501" cy="37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，是指软件运行时对</a:t>
            </a: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CU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资源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配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用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技术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2" name="矩形 39"/>
          <p:cNvSpPr>
            <a:spLocks noChangeArrowheads="1"/>
          </p:cNvSpPr>
          <p:nvPr/>
        </p:nvSpPr>
        <p:spPr bwMode="auto">
          <a:xfrm>
            <a:off x="695162" y="2087106"/>
            <a:ext cx="7943218" cy="37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其最主要目的是：如何高效，快速的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配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并且在适当的时候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释放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回收内存资源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39"/>
          <p:cNvSpPr>
            <a:spLocks noChangeArrowheads="1"/>
          </p:cNvSpPr>
          <p:nvPr/>
        </p:nvSpPr>
        <p:spPr bwMode="auto">
          <a:xfrm>
            <a:off x="695162" y="3882731"/>
            <a:ext cx="7003802" cy="746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的实现方法有很多种，最终都是实现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函数：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o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re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；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o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用于内存申请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ree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用于内存释放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D998DC9-FA72-4B86-923D-85A273002B6F}"/>
              </a:ext>
            </a:extLst>
          </p:cNvPr>
          <p:cNvSpPr/>
          <p:nvPr/>
        </p:nvSpPr>
        <p:spPr>
          <a:xfrm>
            <a:off x="7158447" y="551347"/>
            <a:ext cx="1593667" cy="1489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CU</a:t>
            </a:r>
          </a:p>
          <a:p>
            <a:pPr algn="ctr"/>
            <a:endParaRPr lang="en-US" altLang="zh-CN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endParaRPr lang="en-US" altLang="zh-CN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endParaRPr lang="en-US" altLang="zh-CN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endParaRPr lang="en-US" altLang="zh-CN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1A05966-4954-42A7-A1A6-1A06F64E3054}"/>
              </a:ext>
            </a:extLst>
          </p:cNvPr>
          <p:cNvSpPr/>
          <p:nvPr/>
        </p:nvSpPr>
        <p:spPr>
          <a:xfrm>
            <a:off x="7210700" y="1455109"/>
            <a:ext cx="1436914" cy="547221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</a:t>
            </a:r>
            <a:endParaRPr lang="en-US" altLang="zh-CN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LASH/SRAM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6624C1E-0797-4A9C-B87A-5C42D057F28F}"/>
              </a:ext>
            </a:extLst>
          </p:cNvPr>
          <p:cNvSpPr/>
          <p:nvPr/>
        </p:nvSpPr>
        <p:spPr>
          <a:xfrm>
            <a:off x="7210700" y="994743"/>
            <a:ext cx="617219" cy="377202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外设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2475800C-50E2-4BE3-95E8-A0C00B3DA1A1}"/>
              </a:ext>
            </a:extLst>
          </p:cNvPr>
          <p:cNvSpPr/>
          <p:nvPr/>
        </p:nvSpPr>
        <p:spPr>
          <a:xfrm>
            <a:off x="695162" y="2679194"/>
            <a:ext cx="1645924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使用三部曲</a:t>
            </a:r>
          </a:p>
        </p:txBody>
      </p:sp>
      <p:sp>
        <p:nvSpPr>
          <p:cNvPr id="17" name="矩形 39">
            <a:extLst>
              <a:ext uri="{FF2B5EF4-FFF2-40B4-BE49-F238E27FC236}">
                <a16:creationId xmlns:a16="http://schemas.microsoft.com/office/drawing/2014/main" id="{D3D38420-CA60-4C69-B1AA-5144BF95E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213" y="2627500"/>
            <a:ext cx="1457595" cy="1115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申请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配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使用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释放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C8461733-74C3-4F11-AA1B-0E02A92E6CC8}"/>
              </a:ext>
            </a:extLst>
          </p:cNvPr>
          <p:cNvSpPr/>
          <p:nvPr/>
        </p:nvSpPr>
        <p:spPr>
          <a:xfrm>
            <a:off x="5143727" y="868792"/>
            <a:ext cx="1489190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的大管家</a:t>
            </a: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DCB319E1-AC08-4B83-B4BE-E045661AADBE}"/>
              </a:ext>
            </a:extLst>
          </p:cNvPr>
          <p:cNvSpPr/>
          <p:nvPr/>
        </p:nvSpPr>
        <p:spPr>
          <a:xfrm>
            <a:off x="5143726" y="3024307"/>
            <a:ext cx="2066973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泄露、内存碎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3" grpId="0" animBg="1"/>
      <p:bldP spid="7" grpId="0" animBg="1"/>
      <p:bldP spid="14" grpId="0" animBg="1"/>
      <p:bldP spid="16" grpId="0" animBg="1"/>
      <p:bldP spid="17" grpId="0"/>
      <p:bldP spid="18" grpId="0" animBg="1"/>
      <p:bldP spid="1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/>
          <p:cNvSpPr>
            <a:spLocks noChangeArrowheads="1"/>
          </p:cNvSpPr>
          <p:nvPr/>
        </p:nvSpPr>
        <p:spPr bwMode="auto">
          <a:xfrm>
            <a:off x="695162" y="753965"/>
            <a:ext cx="7309355" cy="37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标准的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库也提供了函数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oc()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函数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ree()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来实现动态地申请和释放内存 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文本框 1">
            <a:extLst>
              <a:ext uri="{FF2B5EF4-FFF2-40B4-BE49-F238E27FC236}">
                <a16:creationId xmlns:a16="http://schemas.microsoft.com/office/drawing/2014/main" id="{D398CB34-1F8F-443E-9CE5-7573B97E2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162" y="1324382"/>
            <a:ext cx="5205103" cy="423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疑问：为啥不用标准的 </a:t>
            </a: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 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库自带的内存管理算法？</a:t>
            </a:r>
            <a:endParaRPr lang="en-US" altLang="zh-CN" sz="1600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文本框 13">
            <a:extLst>
              <a:ext uri="{FF2B5EF4-FFF2-40B4-BE49-F238E27FC236}">
                <a16:creationId xmlns:a16="http://schemas.microsoft.com/office/drawing/2014/main" id="{83C2AB1A-99DC-4DBD-A3DB-3B87472C3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162" y="1751419"/>
            <a:ext cx="54938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因为标准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库的动态内存管理方法有如下几个缺点：</a:t>
            </a:r>
          </a:p>
        </p:txBody>
      </p:sp>
      <p:sp>
        <p:nvSpPr>
          <p:cNvPr id="21" name="文本框 14">
            <a:extLst>
              <a:ext uri="{FF2B5EF4-FFF2-40B4-BE49-F238E27FC236}">
                <a16:creationId xmlns:a16="http://schemas.microsoft.com/office/drawing/2014/main" id="{2A929FAE-952F-41D5-ABB7-3DF45A0D21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162" y="2176869"/>
            <a:ext cx="63374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占用大量的代码空间 不适合用在资源紧缺的嵌入式系统中</a:t>
            </a:r>
          </a:p>
        </p:txBody>
      </p:sp>
      <p:sp>
        <p:nvSpPr>
          <p:cNvPr id="22" name="文本框 15">
            <a:extLst>
              <a:ext uri="{FF2B5EF4-FFF2-40B4-BE49-F238E27FC236}">
                <a16:creationId xmlns:a16="http://schemas.microsoft.com/office/drawing/2014/main" id="{7DF16C4B-A6F9-420B-8897-557C19E6E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162" y="2540407"/>
            <a:ext cx="627297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没有线程安全的相关机制 </a:t>
            </a:r>
          </a:p>
        </p:txBody>
      </p:sp>
      <p:sp>
        <p:nvSpPr>
          <p:cNvPr id="23" name="文本框 16">
            <a:extLst>
              <a:ext uri="{FF2B5EF4-FFF2-40B4-BE49-F238E27FC236}">
                <a16:creationId xmlns:a16="http://schemas.microsoft.com/office/drawing/2014/main" id="{20A4EE3E-C666-4DEF-8D58-8C3C77669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162" y="2905532"/>
            <a:ext cx="6535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运行有不确定性，每次调用这些函数时花费的时间可能都不相同</a:t>
            </a:r>
          </a:p>
        </p:txBody>
      </p:sp>
      <p:sp>
        <p:nvSpPr>
          <p:cNvPr id="24" name="文本框 18">
            <a:extLst>
              <a:ext uri="{FF2B5EF4-FFF2-40B4-BE49-F238E27FC236}">
                <a16:creationId xmlns:a16="http://schemas.microsoft.com/office/drawing/2014/main" id="{12C70F12-CE19-4F11-8522-D5D71501D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162" y="3269069"/>
            <a:ext cx="54938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碎片化</a:t>
            </a:r>
          </a:p>
        </p:txBody>
      </p:sp>
      <p:sp>
        <p:nvSpPr>
          <p:cNvPr id="25" name="文本框 19">
            <a:extLst>
              <a:ext uri="{FF2B5EF4-FFF2-40B4-BE49-F238E27FC236}">
                <a16:creationId xmlns:a16="http://schemas.microsoft.com/office/drawing/2014/main" id="{807CDB35-E8A7-4BC8-A498-12242DD0D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450" y="3632607"/>
            <a:ext cx="118187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 …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文本框 13">
            <a:extLst>
              <a:ext uri="{FF2B5EF4-FFF2-40B4-BE49-F238E27FC236}">
                <a16:creationId xmlns:a16="http://schemas.microsoft.com/office/drawing/2014/main" id="{87CF260C-1638-4745-9DED-547D97429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162" y="4088231"/>
            <a:ext cx="34065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正点原子的分块式内存管理！！！</a:t>
            </a:r>
          </a:p>
        </p:txBody>
      </p:sp>
    </p:spTree>
    <p:extLst>
      <p:ext uri="{BB962C8B-B14F-4D97-AF65-F5344CB8AC3E}">
        <p14:creationId xmlns:p14="http://schemas.microsoft.com/office/powerpoint/2010/main" val="982129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/>
          <p:cNvSpPr>
            <a:spLocks noChangeArrowheads="1"/>
          </p:cNvSpPr>
          <p:nvPr/>
        </p:nvSpPr>
        <p:spPr bwMode="auto">
          <a:xfrm>
            <a:off x="294773" y="528923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分块式内存管理（掌握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3" name="矩形 39"/>
          <p:cNvSpPr>
            <a:spLocks noChangeArrowheads="1"/>
          </p:cNvSpPr>
          <p:nvPr/>
        </p:nvSpPr>
        <p:spPr bwMode="auto">
          <a:xfrm>
            <a:off x="294773" y="998301"/>
            <a:ext cx="8610076" cy="746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块式内存管理由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池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两部分组成。内存池被等分为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块，对应的内存管理表，大小也为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内存管理表的每一个项对应内存池的一块内存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graphicFrame>
        <p:nvGraphicFramePr>
          <p:cNvPr id="1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442621"/>
              </p:ext>
            </p:extLst>
          </p:nvPr>
        </p:nvGraphicFramePr>
        <p:xfrm>
          <a:off x="294772" y="1568238"/>
          <a:ext cx="4137063" cy="2935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Visio" r:id="rId4" imgW="6210300" imgH="4419600" progId="Visio.Drawing.11">
                  <p:embed/>
                </p:oleObj>
              </mc:Choice>
              <mc:Fallback>
                <p:oleObj name="Visio" r:id="rId4" imgW="6210300" imgH="44196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72" y="1568238"/>
                        <a:ext cx="4137063" cy="29356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39"/>
          <p:cNvSpPr>
            <a:spLocks noChangeArrowheads="1"/>
          </p:cNvSpPr>
          <p:nvPr/>
        </p:nvSpPr>
        <p:spPr bwMode="auto">
          <a:xfrm>
            <a:off x="4431836" y="2478143"/>
            <a:ext cx="4625467" cy="1115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该项值为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，代表对应的内存块未被占用；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该项值非零时，代表该项对应的内存块已经被占用，其数值则代表被连续占用的内存块数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C9219F3-77E9-43D4-BCB5-8AB6A06DC4ED}"/>
              </a:ext>
            </a:extLst>
          </p:cNvPr>
          <p:cNvSpPr txBox="1"/>
          <p:nvPr/>
        </p:nvSpPr>
        <p:spPr>
          <a:xfrm>
            <a:off x="4268550" y="2010670"/>
            <a:ext cx="3076922" cy="4233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的项值代表的意义：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C11C222-DBB9-4560-884F-B6972AA93DB1}"/>
              </a:ext>
            </a:extLst>
          </p:cNvPr>
          <p:cNvSpPr/>
          <p:nvPr/>
        </p:nvSpPr>
        <p:spPr>
          <a:xfrm>
            <a:off x="444135" y="2981241"/>
            <a:ext cx="1436916" cy="390730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endParaRPr lang="zh-CN" altLang="en-US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B32B81B-1962-43F3-BD5F-E906E4BDE777}"/>
              </a:ext>
            </a:extLst>
          </p:cNvPr>
          <p:cNvSpPr txBox="1"/>
          <p:nvPr/>
        </p:nvSpPr>
        <p:spPr>
          <a:xfrm>
            <a:off x="470834" y="4336305"/>
            <a:ext cx="7334222" cy="4233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内存管理刚初始化的时候，内存管理表全部清零，表示没有任何内存块被占用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/>
      <p:bldP spid="7" grpId="0" animBg="1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/>
          <p:cNvSpPr>
            <a:spLocks noChangeArrowheads="1"/>
          </p:cNvSpPr>
          <p:nvPr/>
        </p:nvSpPr>
        <p:spPr bwMode="auto">
          <a:xfrm>
            <a:off x="351870" y="1981397"/>
            <a:ext cx="1246878" cy="418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配原理</a:t>
            </a:r>
            <a:endParaRPr lang="en-US" altLang="zh-CN" b="1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 39"/>
          <p:cNvSpPr>
            <a:spLocks noChangeArrowheads="1"/>
          </p:cNvSpPr>
          <p:nvPr/>
        </p:nvSpPr>
        <p:spPr bwMode="auto">
          <a:xfrm>
            <a:off x="407750" y="2375456"/>
            <a:ext cx="8328499" cy="1854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指针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调用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llo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申请内存时，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 先判断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要分配的内存块数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m)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 从第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开始，向下查找，直到找到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块连续的空内存块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即对应内存管理表项为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)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 将这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内存管理表项的值都设置为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标记被占用）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 把最后的这个空内存块的地址返回指针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完成一次分配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6738DC20-3F0C-49B9-8788-3257E2B2A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5331" y="1371365"/>
            <a:ext cx="2927432" cy="37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首先从最末端开始找空内存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39">
            <a:extLst>
              <a:ext uri="{FF2B5EF4-FFF2-40B4-BE49-F238E27FC236}">
                <a16:creationId xmlns:a16="http://schemas.microsoft.com/office/drawing/2014/main" id="{4DE764F8-DACF-4650-AEC4-99E3F50EC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70" y="464458"/>
            <a:ext cx="1246878" cy="418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配方向</a:t>
            </a:r>
            <a:endParaRPr lang="en-US" altLang="zh-CN" b="1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50F3C62-A5BF-492F-BDBF-F2BE81F561E9}"/>
              </a:ext>
            </a:extLst>
          </p:cNvPr>
          <p:cNvSpPr/>
          <p:nvPr/>
        </p:nvSpPr>
        <p:spPr>
          <a:xfrm>
            <a:off x="1690183" y="1415345"/>
            <a:ext cx="749139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17312E9-8443-4D50-B1D0-3B3D1EB0A6BD}"/>
              </a:ext>
            </a:extLst>
          </p:cNvPr>
          <p:cNvSpPr/>
          <p:nvPr/>
        </p:nvSpPr>
        <p:spPr>
          <a:xfrm>
            <a:off x="2433503" y="1415345"/>
            <a:ext cx="749139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C944B2C-AAD4-473F-8F81-1BA982B3E88A}"/>
              </a:ext>
            </a:extLst>
          </p:cNvPr>
          <p:cNvSpPr/>
          <p:nvPr/>
        </p:nvSpPr>
        <p:spPr>
          <a:xfrm>
            <a:off x="3183914" y="1415345"/>
            <a:ext cx="749139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D19811A-A7BF-47A6-B02D-9CEE5050D669}"/>
              </a:ext>
            </a:extLst>
          </p:cNvPr>
          <p:cNvSpPr/>
          <p:nvPr/>
        </p:nvSpPr>
        <p:spPr>
          <a:xfrm>
            <a:off x="4960976" y="1415345"/>
            <a:ext cx="749139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3329409-20B5-4661-A4B8-2AED03106292}"/>
              </a:ext>
            </a:extLst>
          </p:cNvPr>
          <p:cNvSpPr/>
          <p:nvPr/>
        </p:nvSpPr>
        <p:spPr>
          <a:xfrm>
            <a:off x="3933758" y="1415345"/>
            <a:ext cx="1031411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…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83F3947A-C2A5-4074-B29D-3793E6B023AB}"/>
              </a:ext>
            </a:extLst>
          </p:cNvPr>
          <p:cNvCxnSpPr/>
          <p:nvPr/>
        </p:nvCxnSpPr>
        <p:spPr>
          <a:xfrm flipH="1">
            <a:off x="2300686" y="1885464"/>
            <a:ext cx="3041482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B0E1A35B-9DAF-48A8-A9C4-B6812DCDF41A}"/>
              </a:ext>
            </a:extLst>
          </p:cNvPr>
          <p:cNvSpPr txBox="1"/>
          <p:nvPr/>
        </p:nvSpPr>
        <p:spPr>
          <a:xfrm>
            <a:off x="3305721" y="1885464"/>
            <a:ext cx="103141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底 ← 顶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矩形 39">
            <a:extLst>
              <a:ext uri="{FF2B5EF4-FFF2-40B4-BE49-F238E27FC236}">
                <a16:creationId xmlns:a16="http://schemas.microsoft.com/office/drawing/2014/main" id="{6515340F-F7CA-468C-BAF5-02C7CF3BAF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245" y="1444949"/>
            <a:ext cx="1201254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DC41505B-40A7-42C5-AF37-4504D5D36737}"/>
              </a:ext>
            </a:extLst>
          </p:cNvPr>
          <p:cNvSpPr/>
          <p:nvPr/>
        </p:nvSpPr>
        <p:spPr>
          <a:xfrm>
            <a:off x="7113644" y="1071748"/>
            <a:ext cx="1246878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的值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0?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9" name="右大括号 28">
            <a:extLst>
              <a:ext uri="{FF2B5EF4-FFF2-40B4-BE49-F238E27FC236}">
                <a16:creationId xmlns:a16="http://schemas.microsoft.com/office/drawing/2014/main" id="{500426AE-7E37-40DB-AB7D-5133F1DC9487}"/>
              </a:ext>
            </a:extLst>
          </p:cNvPr>
          <p:cNvSpPr/>
          <p:nvPr/>
        </p:nvSpPr>
        <p:spPr>
          <a:xfrm rot="16200000">
            <a:off x="3946073" y="378031"/>
            <a:ext cx="251473" cy="1778336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77F7B03B-4DDC-4FE3-A5CF-E28296F07383}"/>
              </a:ext>
            </a:extLst>
          </p:cNvPr>
          <p:cNvSpPr/>
          <p:nvPr/>
        </p:nvSpPr>
        <p:spPr>
          <a:xfrm>
            <a:off x="3515148" y="825496"/>
            <a:ext cx="1117402" cy="284115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数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BFD3B186-2C5B-4F43-AEE5-CB435D9020F5}"/>
              </a:ext>
            </a:extLst>
          </p:cNvPr>
          <p:cNvSpPr/>
          <p:nvPr/>
        </p:nvSpPr>
        <p:spPr>
          <a:xfrm>
            <a:off x="3189173" y="1413433"/>
            <a:ext cx="736790" cy="340865"/>
          </a:xfrm>
          <a:prstGeom prst="rect">
            <a:avLst/>
          </a:prstGeom>
          <a:solidFill>
            <a:srgbClr val="FF3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8BD8F53F-53DF-40E2-9CF5-CCC324B2763B}"/>
              </a:ext>
            </a:extLst>
          </p:cNvPr>
          <p:cNvSpPr/>
          <p:nvPr/>
        </p:nvSpPr>
        <p:spPr>
          <a:xfrm>
            <a:off x="3939023" y="1421562"/>
            <a:ext cx="1020689" cy="338543"/>
          </a:xfrm>
          <a:prstGeom prst="rect">
            <a:avLst/>
          </a:prstGeom>
          <a:solidFill>
            <a:srgbClr val="FF3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0B9733CC-B70D-42B1-9146-4DC8BB42EC51}"/>
              </a:ext>
            </a:extLst>
          </p:cNvPr>
          <p:cNvCxnSpPr>
            <a:cxnSpLocks/>
          </p:cNvCxnSpPr>
          <p:nvPr/>
        </p:nvCxnSpPr>
        <p:spPr>
          <a:xfrm flipV="1">
            <a:off x="2808072" y="798616"/>
            <a:ext cx="371586" cy="1947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96E50544-75B0-4730-8A85-9C800824E846}"/>
              </a:ext>
            </a:extLst>
          </p:cNvPr>
          <p:cNvSpPr/>
          <p:nvPr/>
        </p:nvSpPr>
        <p:spPr>
          <a:xfrm>
            <a:off x="3189173" y="467063"/>
            <a:ext cx="743880" cy="32613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</a:t>
            </a:r>
            <a:r>
              <a:rPr lang="en-US" altLang="zh-CN" sz="12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endParaRPr lang="zh-CN" altLang="en-US" sz="12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31B1FAA4-B3C0-4694-B818-0F973BC1A02B}"/>
              </a:ext>
            </a:extLst>
          </p:cNvPr>
          <p:cNvCxnSpPr>
            <a:cxnSpLocks/>
            <a:stCxn id="37" idx="2"/>
            <a:endCxn id="31" idx="0"/>
          </p:cNvCxnSpPr>
          <p:nvPr/>
        </p:nvCxnSpPr>
        <p:spPr>
          <a:xfrm flipH="1">
            <a:off x="3557568" y="793200"/>
            <a:ext cx="3545" cy="620233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A3339D20-C02F-4C2C-B0D0-331DD721F0ED}"/>
              </a:ext>
            </a:extLst>
          </p:cNvPr>
          <p:cNvSpPr txBox="1"/>
          <p:nvPr/>
        </p:nvSpPr>
        <p:spPr>
          <a:xfrm>
            <a:off x="2329469" y="943890"/>
            <a:ext cx="7658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指针</a:t>
            </a:r>
            <a:r>
              <a:rPr lang="en-US" altLang="zh-CN" sz="14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</a:t>
            </a:r>
            <a:endParaRPr lang="zh-CN" altLang="en-US" sz="1400" dirty="0"/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0BEC6935-7973-4C04-9BFF-66E389454B8B}"/>
              </a:ext>
            </a:extLst>
          </p:cNvPr>
          <p:cNvSpPr txBox="1"/>
          <p:nvPr/>
        </p:nvSpPr>
        <p:spPr>
          <a:xfrm>
            <a:off x="0" y="4318509"/>
            <a:ext cx="9144000" cy="4233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注意：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如果当内存不够时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找到最后也没有找到连续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块空闲内存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则返回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ULL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给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表示分配失败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/>
      <p:bldP spid="23" grpId="0" animBg="1"/>
      <p:bldP spid="29" grpId="0" animBg="1"/>
      <p:bldP spid="30" grpId="0" animBg="1"/>
      <p:bldP spid="31" grpId="0" animBg="1"/>
      <p:bldP spid="32" grpId="0" animBg="1"/>
      <p:bldP spid="37" grpId="0" animBg="1"/>
      <p:bldP spid="5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/>
          <p:cNvSpPr>
            <a:spLocks noChangeArrowheads="1"/>
          </p:cNvSpPr>
          <p:nvPr/>
        </p:nvSpPr>
        <p:spPr bwMode="auto">
          <a:xfrm>
            <a:off x="266962" y="505290"/>
            <a:ext cx="1246878" cy="418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释放原理</a:t>
            </a:r>
            <a:endParaRPr lang="en-US" altLang="zh-CN" b="1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 39"/>
          <p:cNvSpPr>
            <a:spLocks noChangeArrowheads="1"/>
          </p:cNvSpPr>
          <p:nvPr/>
        </p:nvSpPr>
        <p:spPr bwMode="auto">
          <a:xfrm>
            <a:off x="796007" y="923806"/>
            <a:ext cx="6016272" cy="37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指针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</a:t>
            </a: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申请的内存用完，需要释放的时候，调用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ree</a:t>
            </a: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实现。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07F0AF1-A748-4AA5-87ED-8CDB8354EF27}"/>
              </a:ext>
            </a:extLst>
          </p:cNvPr>
          <p:cNvSpPr txBox="1"/>
          <p:nvPr/>
        </p:nvSpPr>
        <p:spPr>
          <a:xfrm>
            <a:off x="796007" y="3125885"/>
            <a:ext cx="6623696" cy="15314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ree</a:t>
            </a: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现：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 </a:t>
            </a: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先判断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</a:t>
            </a: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指向的内存地址所对应的内存块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 </a:t>
            </a: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找到对应的内存管理表项目，得到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</a:t>
            </a: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所占用的内存块数目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 </a:t>
            </a: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将这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r>
              <a:rPr lang="zh-CN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内存管理表项目的值都清零，标记释放，完成一次内存释放</a:t>
            </a:r>
            <a:endParaRPr lang="zh-CN" altLang="en-US" sz="160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42FB856-2E0C-4AE7-89FE-BEA5605797A6}"/>
              </a:ext>
            </a:extLst>
          </p:cNvPr>
          <p:cNvSpPr/>
          <p:nvPr/>
        </p:nvSpPr>
        <p:spPr>
          <a:xfrm>
            <a:off x="2140852" y="2534343"/>
            <a:ext cx="749139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641CF24-43E8-4708-8C95-60949F6F4F4C}"/>
              </a:ext>
            </a:extLst>
          </p:cNvPr>
          <p:cNvSpPr/>
          <p:nvPr/>
        </p:nvSpPr>
        <p:spPr>
          <a:xfrm>
            <a:off x="2884172" y="2534343"/>
            <a:ext cx="749139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0215E195-60F6-4BF5-96C6-D628A5C50A95}"/>
              </a:ext>
            </a:extLst>
          </p:cNvPr>
          <p:cNvSpPr/>
          <p:nvPr/>
        </p:nvSpPr>
        <p:spPr>
          <a:xfrm>
            <a:off x="5411645" y="2534343"/>
            <a:ext cx="749139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23" name="矩形 39">
            <a:extLst>
              <a:ext uri="{FF2B5EF4-FFF2-40B4-BE49-F238E27FC236}">
                <a16:creationId xmlns:a16="http://schemas.microsoft.com/office/drawing/2014/main" id="{851DBC30-7096-4222-B48A-6D9C36E3A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914" y="2563947"/>
            <a:ext cx="1201254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4" name="右大括号 23">
            <a:extLst>
              <a:ext uri="{FF2B5EF4-FFF2-40B4-BE49-F238E27FC236}">
                <a16:creationId xmlns:a16="http://schemas.microsoft.com/office/drawing/2014/main" id="{AB1C32F1-5979-43E6-8FF7-62DB7565F6C9}"/>
              </a:ext>
            </a:extLst>
          </p:cNvPr>
          <p:cNvSpPr/>
          <p:nvPr/>
        </p:nvSpPr>
        <p:spPr>
          <a:xfrm rot="16200000">
            <a:off x="4396742" y="1497029"/>
            <a:ext cx="251473" cy="1778336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71A930D4-8751-454D-9F9B-BC23F9F4097F}"/>
              </a:ext>
            </a:extLst>
          </p:cNvPr>
          <p:cNvSpPr/>
          <p:nvPr/>
        </p:nvSpPr>
        <p:spPr>
          <a:xfrm>
            <a:off x="4108930" y="1968072"/>
            <a:ext cx="1108215" cy="284115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数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4CF79494-D6B0-4F4D-8D52-8BDD71B1487A}"/>
              </a:ext>
            </a:extLst>
          </p:cNvPr>
          <p:cNvSpPr/>
          <p:nvPr/>
        </p:nvSpPr>
        <p:spPr>
          <a:xfrm>
            <a:off x="3639842" y="2539107"/>
            <a:ext cx="827452" cy="340865"/>
          </a:xfrm>
          <a:prstGeom prst="rect">
            <a:avLst/>
          </a:prstGeom>
          <a:solidFill>
            <a:srgbClr val="FF33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14A140ED-7668-4AAA-9B0D-E7D655BC32AE}"/>
              </a:ext>
            </a:extLst>
          </p:cNvPr>
          <p:cNvSpPr/>
          <p:nvPr/>
        </p:nvSpPr>
        <p:spPr>
          <a:xfrm>
            <a:off x="4468566" y="2540564"/>
            <a:ext cx="941815" cy="338543"/>
          </a:xfrm>
          <a:prstGeom prst="rect">
            <a:avLst/>
          </a:prstGeom>
          <a:solidFill>
            <a:srgbClr val="FF33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319AC7C-0625-427F-9230-B72C6C5F91E5}"/>
              </a:ext>
            </a:extLst>
          </p:cNvPr>
          <p:cNvSpPr/>
          <p:nvPr/>
        </p:nvSpPr>
        <p:spPr>
          <a:xfrm>
            <a:off x="3634583" y="2534347"/>
            <a:ext cx="839440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B190A99-AFD6-4262-B437-7FC7399606D1}"/>
              </a:ext>
            </a:extLst>
          </p:cNvPr>
          <p:cNvSpPr/>
          <p:nvPr/>
        </p:nvSpPr>
        <p:spPr>
          <a:xfrm>
            <a:off x="4474023" y="2541023"/>
            <a:ext cx="941815" cy="350736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…(0)</a:t>
            </a:r>
            <a:endParaRPr lang="zh-CN" altLang="en-US" sz="1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2CD0EFA8-95E4-4072-A9E1-DB92A599002A}"/>
              </a:ext>
            </a:extLst>
          </p:cNvPr>
          <p:cNvCxnSpPr>
            <a:cxnSpLocks/>
          </p:cNvCxnSpPr>
          <p:nvPr/>
        </p:nvCxnSpPr>
        <p:spPr>
          <a:xfrm flipV="1">
            <a:off x="3258741" y="1917614"/>
            <a:ext cx="371586" cy="1947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152CC88E-AF01-4805-87E3-E054338A65FD}"/>
              </a:ext>
            </a:extLst>
          </p:cNvPr>
          <p:cNvSpPr/>
          <p:nvPr/>
        </p:nvSpPr>
        <p:spPr>
          <a:xfrm>
            <a:off x="3639842" y="1586061"/>
            <a:ext cx="827452" cy="32613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</a:t>
            </a:r>
            <a:r>
              <a:rPr lang="en-US" altLang="zh-CN" sz="12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endParaRPr lang="zh-CN" altLang="en-US" sz="12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60C110A2-DB9F-48A6-80D4-3876D5C3F06B}"/>
              </a:ext>
            </a:extLst>
          </p:cNvPr>
          <p:cNvCxnSpPr>
            <a:cxnSpLocks/>
            <a:stCxn id="29" idx="2"/>
            <a:endCxn id="26" idx="0"/>
          </p:cNvCxnSpPr>
          <p:nvPr/>
        </p:nvCxnSpPr>
        <p:spPr>
          <a:xfrm>
            <a:off x="4053568" y="1912198"/>
            <a:ext cx="0" cy="626909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143935D2-C0BB-4AA0-BB31-E4D6309AF3A9}"/>
              </a:ext>
            </a:extLst>
          </p:cNvPr>
          <p:cNvSpPr txBox="1"/>
          <p:nvPr/>
        </p:nvSpPr>
        <p:spPr>
          <a:xfrm>
            <a:off x="2780138" y="2062888"/>
            <a:ext cx="7658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指针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</a:t>
            </a:r>
            <a:endParaRPr lang="zh-CN" altLang="en-US" sz="1600" dirty="0"/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AFE8798D-E720-4039-894F-EFE7531F07B8}"/>
              </a:ext>
            </a:extLst>
          </p:cNvPr>
          <p:cNvSpPr/>
          <p:nvPr/>
        </p:nvSpPr>
        <p:spPr>
          <a:xfrm>
            <a:off x="5072723" y="3541463"/>
            <a:ext cx="3949357" cy="284115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项目的值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: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所分配内存块的数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4" grpId="0" animBg="1"/>
      <p:bldP spid="25" grpId="0" animBg="1"/>
      <p:bldP spid="18" grpId="0" animBg="1"/>
      <p:bldP spid="20" grpId="0" animBg="1"/>
      <p:bldP spid="29" grpId="0" animBg="1"/>
      <p:bldP spid="31" grpId="0"/>
      <p:bldP spid="3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5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414532" y="4835727"/>
            <a:ext cx="57294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4122" y="1450324"/>
            <a:ext cx="992777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315629" y="1450324"/>
            <a:ext cx="992777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307705" y="1450324"/>
            <a:ext cx="992777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666063" y="1450324"/>
            <a:ext cx="992777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299212" y="1450324"/>
            <a:ext cx="1366851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…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24122" y="2685380"/>
            <a:ext cx="992777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22" name="矩形 21"/>
          <p:cNvSpPr/>
          <p:nvPr/>
        </p:nvSpPr>
        <p:spPr>
          <a:xfrm>
            <a:off x="1315629" y="2685380"/>
            <a:ext cx="992777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23" name="矩形 22"/>
          <p:cNvSpPr/>
          <p:nvPr/>
        </p:nvSpPr>
        <p:spPr>
          <a:xfrm>
            <a:off x="2307705" y="2685380"/>
            <a:ext cx="992777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24" name="矩形 23"/>
          <p:cNvSpPr/>
          <p:nvPr/>
        </p:nvSpPr>
        <p:spPr>
          <a:xfrm>
            <a:off x="4666063" y="2685380"/>
            <a:ext cx="992777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第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</a:t>
            </a:r>
          </a:p>
        </p:txBody>
      </p:sp>
      <p:sp>
        <p:nvSpPr>
          <p:cNvPr id="25" name="矩形 24"/>
          <p:cNvSpPr/>
          <p:nvPr/>
        </p:nvSpPr>
        <p:spPr>
          <a:xfrm>
            <a:off x="3299212" y="2685380"/>
            <a:ext cx="1366851" cy="45577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…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8" name="直接箭头连接符 7"/>
          <p:cNvCxnSpPr>
            <a:stCxn id="2" idx="2"/>
            <a:endCxn id="21" idx="0"/>
          </p:cNvCxnSpPr>
          <p:nvPr/>
        </p:nvCxnSpPr>
        <p:spPr>
          <a:xfrm>
            <a:off x="820511" y="1906095"/>
            <a:ext cx="0" cy="779285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5" idx="2"/>
            <a:endCxn id="22" idx="0"/>
          </p:cNvCxnSpPr>
          <p:nvPr/>
        </p:nvCxnSpPr>
        <p:spPr>
          <a:xfrm>
            <a:off x="1812018" y="1906095"/>
            <a:ext cx="0" cy="779285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8" idx="2"/>
            <a:endCxn id="23" idx="0"/>
          </p:cNvCxnSpPr>
          <p:nvPr/>
        </p:nvCxnSpPr>
        <p:spPr>
          <a:xfrm>
            <a:off x="2804094" y="1906095"/>
            <a:ext cx="0" cy="779285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19" idx="2"/>
            <a:endCxn id="24" idx="0"/>
          </p:cNvCxnSpPr>
          <p:nvPr/>
        </p:nvCxnSpPr>
        <p:spPr>
          <a:xfrm>
            <a:off x="5162452" y="1906095"/>
            <a:ext cx="0" cy="779285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20" idx="2"/>
            <a:endCxn id="25" idx="0"/>
          </p:cNvCxnSpPr>
          <p:nvPr/>
        </p:nvCxnSpPr>
        <p:spPr>
          <a:xfrm>
            <a:off x="3982638" y="1906095"/>
            <a:ext cx="0" cy="779285"/>
          </a:xfrm>
          <a:prstGeom prst="straightConnector1">
            <a:avLst/>
          </a:prstGeom>
          <a:ln w="317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9"/>
          <p:cNvSpPr>
            <a:spLocks noChangeArrowheads="1"/>
          </p:cNvSpPr>
          <p:nvPr/>
        </p:nvSpPr>
        <p:spPr bwMode="auto">
          <a:xfrm>
            <a:off x="2577168" y="840748"/>
            <a:ext cx="796750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池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8" name="矩形 39"/>
          <p:cNvSpPr>
            <a:spLocks noChangeArrowheads="1"/>
          </p:cNvSpPr>
          <p:nvPr/>
        </p:nvSpPr>
        <p:spPr bwMode="auto">
          <a:xfrm>
            <a:off x="2317580" y="3479326"/>
            <a:ext cx="1366850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9" name="左大括号 38"/>
          <p:cNvSpPr/>
          <p:nvPr/>
        </p:nvSpPr>
        <p:spPr>
          <a:xfrm rot="5400000">
            <a:off x="2830658" y="-1376012"/>
            <a:ext cx="306406" cy="5334720"/>
          </a:xfrm>
          <a:prstGeom prst="leftBrace">
            <a:avLst>
              <a:gd name="adj1" fmla="val 8332"/>
              <a:gd name="adj2" fmla="val 50357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左大括号 39"/>
          <p:cNvSpPr/>
          <p:nvPr/>
        </p:nvSpPr>
        <p:spPr>
          <a:xfrm rot="16200000">
            <a:off x="2838278" y="633354"/>
            <a:ext cx="306406" cy="5334720"/>
          </a:xfrm>
          <a:prstGeom prst="leftBrace">
            <a:avLst>
              <a:gd name="adj1" fmla="val 8332"/>
              <a:gd name="adj2" fmla="val 50357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1" name="矩形 39"/>
          <p:cNvSpPr>
            <a:spLocks noChangeArrowheads="1"/>
          </p:cNvSpPr>
          <p:nvPr/>
        </p:nvSpPr>
        <p:spPr bwMode="auto">
          <a:xfrm>
            <a:off x="7471079" y="1909486"/>
            <a:ext cx="1165919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2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</a:t>
            </a:r>
          </a:p>
        </p:txBody>
      </p:sp>
      <p:sp>
        <p:nvSpPr>
          <p:cNvPr id="42" name="矩形: 圆角 41"/>
          <p:cNvSpPr/>
          <p:nvPr/>
        </p:nvSpPr>
        <p:spPr>
          <a:xfrm>
            <a:off x="5895332" y="1879333"/>
            <a:ext cx="1506452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大小</a:t>
            </a:r>
          </a:p>
        </p:txBody>
      </p:sp>
      <p:sp>
        <p:nvSpPr>
          <p:cNvPr id="43" name="矩形: 圆角 42"/>
          <p:cNvSpPr/>
          <p:nvPr/>
        </p:nvSpPr>
        <p:spPr>
          <a:xfrm>
            <a:off x="5895332" y="2420753"/>
            <a:ext cx="1506452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数目</a:t>
            </a:r>
          </a:p>
        </p:txBody>
      </p:sp>
      <p:sp>
        <p:nvSpPr>
          <p:cNvPr id="44" name="矩形: 圆角 43"/>
          <p:cNvSpPr/>
          <p:nvPr/>
        </p:nvSpPr>
        <p:spPr>
          <a:xfrm>
            <a:off x="423181" y="3858802"/>
            <a:ext cx="1679287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共占用内存大小</a:t>
            </a:r>
          </a:p>
        </p:txBody>
      </p:sp>
      <p:sp>
        <p:nvSpPr>
          <p:cNvPr id="45" name="矩形 39"/>
          <p:cNvSpPr>
            <a:spLocks noChangeArrowheads="1"/>
          </p:cNvSpPr>
          <p:nvPr/>
        </p:nvSpPr>
        <p:spPr bwMode="auto">
          <a:xfrm>
            <a:off x="2102468" y="3898246"/>
            <a:ext cx="2378092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池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+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6" name="矩形 39"/>
          <p:cNvSpPr>
            <a:spLocks noChangeArrowheads="1"/>
          </p:cNvSpPr>
          <p:nvPr/>
        </p:nvSpPr>
        <p:spPr bwMode="auto">
          <a:xfrm>
            <a:off x="2329708" y="4204226"/>
            <a:ext cx="4515408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池占用内存大小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大小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块数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7" name="矩形 39"/>
          <p:cNvSpPr>
            <a:spLocks noChangeArrowheads="1"/>
          </p:cNvSpPr>
          <p:nvPr/>
        </p:nvSpPr>
        <p:spPr bwMode="auto">
          <a:xfrm>
            <a:off x="2329631" y="4510206"/>
            <a:ext cx="5250180" cy="290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占用内存大小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管理表项大小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项数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8" name="矩形: 圆角 47"/>
          <p:cNvSpPr/>
          <p:nvPr/>
        </p:nvSpPr>
        <p:spPr>
          <a:xfrm>
            <a:off x="5895332" y="1337913"/>
            <a:ext cx="1506452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存池大小</a:t>
            </a:r>
          </a:p>
        </p:txBody>
      </p:sp>
      <p:sp>
        <p:nvSpPr>
          <p:cNvPr id="49" name="矩形 39"/>
          <p:cNvSpPr>
            <a:spLocks noChangeArrowheads="1"/>
          </p:cNvSpPr>
          <p:nvPr/>
        </p:nvSpPr>
        <p:spPr bwMode="auto">
          <a:xfrm>
            <a:off x="7471079" y="1377522"/>
            <a:ext cx="1165919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0 * 1024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</a:t>
            </a:r>
          </a:p>
        </p:txBody>
      </p:sp>
      <p:sp>
        <p:nvSpPr>
          <p:cNvPr id="50" name="矩形 39"/>
          <p:cNvSpPr>
            <a:spLocks noChangeArrowheads="1"/>
          </p:cNvSpPr>
          <p:nvPr/>
        </p:nvSpPr>
        <p:spPr bwMode="auto">
          <a:xfrm>
            <a:off x="7471079" y="2651861"/>
            <a:ext cx="1617980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0 * 1024 / 32</a:t>
            </a:r>
          </a:p>
        </p:txBody>
      </p:sp>
      <p:sp>
        <p:nvSpPr>
          <p:cNvPr id="51" name="矩形: 圆角 50"/>
          <p:cNvSpPr/>
          <p:nvPr/>
        </p:nvSpPr>
        <p:spPr>
          <a:xfrm>
            <a:off x="5895332" y="2817394"/>
            <a:ext cx="1506452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管理表项数目</a:t>
            </a:r>
          </a:p>
        </p:txBody>
      </p:sp>
      <p:sp>
        <p:nvSpPr>
          <p:cNvPr id="52" name="矩形 39"/>
          <p:cNvSpPr>
            <a:spLocks noChangeArrowheads="1"/>
          </p:cNvSpPr>
          <p:nvPr/>
        </p:nvSpPr>
        <p:spPr bwMode="auto">
          <a:xfrm>
            <a:off x="7471079" y="3387766"/>
            <a:ext cx="1165919" cy="29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</a:t>
            </a:r>
          </a:p>
        </p:txBody>
      </p:sp>
      <p:sp>
        <p:nvSpPr>
          <p:cNvPr id="53" name="矩形: 圆角 52"/>
          <p:cNvSpPr/>
          <p:nvPr/>
        </p:nvSpPr>
        <p:spPr>
          <a:xfrm>
            <a:off x="5895331" y="3357613"/>
            <a:ext cx="1506452" cy="354179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管理表项大小</a:t>
            </a:r>
          </a:p>
        </p:txBody>
      </p:sp>
      <p:sp>
        <p:nvSpPr>
          <p:cNvPr id="54" name="矩形 39">
            <a:extLst>
              <a:ext uri="{FF2B5EF4-FFF2-40B4-BE49-F238E27FC236}">
                <a16:creationId xmlns:a16="http://schemas.microsoft.com/office/drawing/2014/main" id="{245A2183-5018-4917-89AF-C5AAA381E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626" y="497188"/>
            <a:ext cx="3472669" cy="323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块内存管理 管理内存情况</a:t>
            </a:r>
            <a:endParaRPr lang="en-US" altLang="zh-CN" b="1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5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37" grpId="0"/>
      <p:bldP spid="38" grpId="0"/>
      <p:bldP spid="39" grpId="0" animBg="1"/>
      <p:bldP spid="40" grpId="0" animBg="1"/>
      <p:bldP spid="41" grpId="0"/>
      <p:bldP spid="42" grpId="0" animBg="1"/>
      <p:bldP spid="43" grpId="0" animBg="1"/>
      <p:bldP spid="44" grpId="0" animBg="1"/>
      <p:bldP spid="45" grpId="0"/>
      <p:bldP spid="46" grpId="0"/>
      <p:bldP spid="47" grpId="0"/>
      <p:bldP spid="48" grpId="0" animBg="1"/>
      <p:bldP spid="49" grpId="0"/>
      <p:bldP spid="50" grpId="0"/>
      <p:bldP spid="51" grpId="0" animBg="1"/>
      <p:bldP spid="52" grpId="0"/>
      <p:bldP spid="53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466fa0e4-5077-414c-8be8-78fbd62cd2ef"/>
  <p:tag name="COMMONDATA" val="eyJoZGlkIjoiNjMyZTI0OTZlNjg5ZDAyNmIyYzY4NDljMDllMzEyNTkifQ==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84</TotalTime>
  <Words>2050</Words>
  <Application>Microsoft Office PowerPoint</Application>
  <PresentationFormat>全屏显示(16:9)</PresentationFormat>
  <Paragraphs>383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0" baseType="lpstr">
      <vt:lpstr>等线</vt:lpstr>
      <vt:lpstr>等线 Light</vt:lpstr>
      <vt:lpstr>思源黑体 CN Bold</vt:lpstr>
      <vt:lpstr>思源黑体 CN Normal</vt:lpstr>
      <vt:lpstr>思源黑体 CN Regular</vt:lpstr>
      <vt:lpstr>Arial</vt:lpstr>
      <vt:lpstr>Calibri</vt:lpstr>
      <vt:lpstr>Calibri Light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fae login</cp:lastModifiedBy>
  <cp:revision>4164</cp:revision>
  <dcterms:created xsi:type="dcterms:W3CDTF">2021-03-21T09:45:00Z</dcterms:created>
  <dcterms:modified xsi:type="dcterms:W3CDTF">2022-12-02T10:45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DAE0142D6474B12A3C0C64A81226808</vt:lpwstr>
  </property>
  <property fmtid="{D5CDD505-2E9C-101B-9397-08002B2CF9AE}" pid="3" name="KSOProductBuildVer">
    <vt:lpwstr>2052-11.1.0.12763</vt:lpwstr>
  </property>
</Properties>
</file>